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n-GB" w:eastAsia="en-US"/>
        </w:rPr>
        <w:id w:val="-12392931"/>
        <w:docPartObj>
          <w:docPartGallery w:val="Cover Pages"/>
          <w:docPartUnique/>
        </w:docPartObj>
      </w:sdtPr>
      <w:sdtEndPr>
        <w:rPr>
          <w:rFonts w:ascii="Century Gothic" w:eastAsiaTheme="minorHAnsi" w:hAnsi="Century Gothic" w:cstheme="minorBidi"/>
          <w:sz w:val="22"/>
          <w:szCs w:val="22"/>
        </w:rPr>
      </w:sdtEndPr>
      <w:sdtContent>
        <w:p w:rsidR="0080644B" w:rsidRDefault="0080644B">
          <w:pPr>
            <w:pStyle w:val="NoSpacing"/>
            <w:rPr>
              <w:rFonts w:asciiTheme="majorHAnsi" w:eastAsiaTheme="majorEastAsia" w:hAnsiTheme="majorHAnsi" w:cstheme="majorBidi"/>
              <w:sz w:val="72"/>
              <w:szCs w:val="72"/>
            </w:rPr>
          </w:pPr>
          <w:r>
            <w:rPr>
              <w:noProof/>
              <w:lang w:val="en-GB" w:eastAsia="en-GB"/>
            </w:rPr>
            <mc:AlternateContent>
              <mc:Choice Requires="wps">
                <w:drawing>
                  <wp:anchor distT="0" distB="0" distL="114300" distR="114300" simplePos="0" relativeHeight="251659264" behindDoc="0" locked="0" layoutInCell="0" allowOverlap="1" wp14:anchorId="538F932B" wp14:editId="460DB3E2">
                    <wp:simplePos x="0" y="0"/>
                    <wp:positionH relativeFrom="page">
                      <wp:align>center</wp:align>
                    </wp:positionH>
                    <wp:positionV relativeFrom="page">
                      <wp:align>bottom</wp:align>
                    </wp:positionV>
                    <wp:extent cx="8161020" cy="817880"/>
                    <wp:effectExtent l="0" t="0" r="0" b="508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6" style="position:absolute;margin-left:0;margin-top:0;width:642.6pt;height:64.4pt;z-index:251659264;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" o:allowincell="f" fillcolor="#4bacc6 [3208]" strokecolor="#4f81bd [3204]">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0" allowOverlap="1" wp14:anchorId="42A4A490" wp14:editId="414A11E3">
                    <wp:simplePos x="0" y="0"/>
                    <wp:positionH relativeFrom="leftMargin">
                      <wp:align>center</wp:align>
                    </wp:positionH>
                    <wp:positionV relativeFrom="page">
                      <wp:align>center</wp:align>
                    </wp:positionV>
                    <wp:extent cx="90805" cy="10556240"/>
                    <wp:effectExtent l="0" t="0" r="4445" b="508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margin-left:0;margin-top:0;width:7.15pt;height:831.2pt;z-index:251662336;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" o:allowincell="f" strokecolor="#4f81bd [3204]">
                    <w10:wrap anchorx="margin" anchory="page"/>
                  </v:rect>
                </w:pict>
              </mc:Fallback>
            </mc:AlternateContent>
          </w:r>
          <w:r>
            <w:rPr>
              <w:noProof/>
              <w:lang w:val="en-GB" w:eastAsia="en-GB"/>
            </w:rPr>
            <mc:AlternateContent>
              <mc:Choice Requires="wps">
                <w:drawing>
                  <wp:anchor distT="0" distB="0" distL="114300" distR="114300" simplePos="0" relativeHeight="251661312" behindDoc="0" locked="0" layoutInCell="0" allowOverlap="1" wp14:anchorId="519D08AE" wp14:editId="1062E58A">
                    <wp:simplePos x="0" y="0"/>
                    <wp:positionH relativeFrom="rightMargin">
                      <wp:align>center</wp:align>
                    </wp:positionH>
                    <wp:positionV relativeFrom="page">
                      <wp:align>center</wp:align>
                    </wp:positionV>
                    <wp:extent cx="90805" cy="10556240"/>
                    <wp:effectExtent l="0" t="0" r="4445" b="508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margin-left:0;margin-top:0;width:7.15pt;height:831.2pt;z-index:25166131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sf7t+ScCAAA/BAAADgAAAAAAAAAAAAAAAAAuAgAAZHJzL2Uyb0Rv&#10;Yy54bWxQSwECLQAUAAYACAAAACEAfSHic90AAAAFAQAADwAAAAAAAAAAAAAAAACBBAAAZHJzL2Rv&#10;d25yZXYueG1sUEsFBgAAAAAEAAQA8wAAAIsFAAAAAA==&#10;" o:allowincell="f" strokecolor="#4f81bd [3204]">
                    <w10:wrap anchorx="margin" anchory="page"/>
                  </v:rect>
                </w:pict>
              </mc:Fallback>
            </mc:AlternateContent>
          </w:r>
          <w:r>
            <w:rPr>
              <w:noProof/>
              <w:lang w:val="en-GB" w:eastAsia="en-GB"/>
            </w:rPr>
            <mc:AlternateContent>
              <mc:Choice Requires="wps">
                <w:drawing>
                  <wp:anchor distT="0" distB="0" distL="114300" distR="114300" simplePos="0" relativeHeight="251660288" behindDoc="0" locked="0" layoutInCell="0" allowOverlap="1" wp14:anchorId="3D0C88F1" wp14:editId="24EE6D07">
                    <wp:simplePos x="0" y="0"/>
                    <wp:positionH relativeFrom="page">
                      <wp:align>center</wp:align>
                    </wp:positionH>
                    <wp:positionV relativeFrom="topMargin">
                      <wp:align>top</wp:align>
                    </wp:positionV>
                    <wp:extent cx="8161020" cy="822960"/>
                    <wp:effectExtent l="0" t="0" r="0" b="0"/>
                    <wp:wrapNone/>
                    <wp:docPr id="1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3" o:spid="_x0000_s1026" style="position:absolute;margin-left:0;margin-top:0;width:642.6pt;height:64.8pt;z-index:251660288;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" o:allowincell="f" fillcolor="#4bacc6 [3208]" strokecolor="#4f81bd [3204]">
                    <w10:wrap anchorx="page" anchory="margin"/>
                  </v:rect>
                </w:pict>
              </mc:Fallback>
            </mc:AlternateContent>
          </w:r>
        </w:p>
        <w:sdt>
          <w:sdtPr>
            <w:rPr>
              <w:rFonts w:eastAsiaTheme="majorEastAsia" w:cstheme="majorBidi"/>
              <w:sz w:val="60"/>
              <w:szCs w:val="60"/>
            </w:rPr>
            <w:alias w:val="Title"/>
            <w:id w:val="14700071"/>
            <w:dataBinding w:prefixMappings="xmlns:ns0='http://schemas.openxmlformats.org/package/2006/metadata/core-properties' xmlns:ns1='http://purl.org/dc/elements/1.1/'" w:xpath="/ns0:coreProperties[1]/ns1:title[1]" w:storeItemID="{6C3C8BC8-F283-45AE-878A-BAB7291924A1}"/>
            <w:text/>
          </w:sdtPr>
          <w:sdtEndPr/>
          <w:sdtContent>
            <w:p w:rsidR="0080644B" w:rsidRPr="004E5941" w:rsidRDefault="0080644B">
              <w:pPr>
                <w:pStyle w:val="NoSpacing"/>
                <w:rPr>
                  <w:rFonts w:eastAsiaTheme="majorEastAsia" w:cstheme="majorBidi"/>
                  <w:sz w:val="60"/>
                  <w:szCs w:val="60"/>
                </w:rPr>
              </w:pPr>
              <w:r w:rsidRPr="004E5941">
                <w:rPr>
                  <w:rFonts w:eastAsiaTheme="majorEastAsia" w:cstheme="majorBidi"/>
                  <w:sz w:val="60"/>
                  <w:szCs w:val="60"/>
                </w:rPr>
                <w:t>Comp 4 Programming Project</w:t>
              </w:r>
            </w:p>
          </w:sdtContent>
        </w:sdt>
        <w:p w:rsidR="0080644B" w:rsidRDefault="0080644B">
          <w:pPr>
            <w:pStyle w:val="NoSpacing"/>
            <w:rPr>
              <w:rFonts w:asciiTheme="majorHAnsi" w:eastAsiaTheme="majorEastAsia" w:hAnsiTheme="majorHAnsi" w:cstheme="majorBidi"/>
              <w:sz w:val="36"/>
              <w:szCs w:val="36"/>
            </w:rPr>
          </w:pPr>
        </w:p>
        <w:p w:rsidR="004E5941" w:rsidRPr="004E5941" w:rsidRDefault="004E5941" w:rsidP="004E5941">
          <w:pPr>
            <w:pStyle w:val="NoSpacing"/>
            <w:rPr>
              <w:rFonts w:eastAsiaTheme="majorEastAsia" w:cstheme="majorBidi"/>
              <w:bCs/>
              <w:sz w:val="40"/>
              <w:szCs w:val="36"/>
              <w:lang w:val="en"/>
            </w:rPr>
          </w:pPr>
          <w:r w:rsidRPr="004E5941">
            <w:rPr>
              <w:rFonts w:eastAsiaTheme="majorEastAsia" w:cstheme="majorBidi"/>
              <w:bCs/>
              <w:sz w:val="40"/>
              <w:szCs w:val="36"/>
              <w:lang w:val="en"/>
            </w:rPr>
            <w:t>Dijkstra's Algorithm</w:t>
          </w:r>
          <w:r w:rsidR="00BD6B89">
            <w:rPr>
              <w:rFonts w:eastAsiaTheme="majorEastAsia" w:cstheme="majorBidi"/>
              <w:bCs/>
              <w:sz w:val="40"/>
              <w:szCs w:val="36"/>
              <w:lang w:val="en"/>
            </w:rPr>
            <w:t xml:space="preserve"> Learning Resource</w:t>
          </w:r>
        </w:p>
        <w:p w:rsidR="0080644B" w:rsidRDefault="0080644B">
          <w:pPr>
            <w:pStyle w:val="NoSpacing"/>
            <w:rPr>
              <w:rFonts w:asciiTheme="majorHAnsi" w:eastAsiaTheme="majorEastAsia" w:hAnsiTheme="majorHAnsi" w:cstheme="majorBidi"/>
              <w:sz w:val="36"/>
              <w:szCs w:val="36"/>
            </w:rPr>
          </w:pPr>
        </w:p>
        <w:sdt>
          <w:sdtPr>
            <w:alias w:val="Author"/>
            <w:id w:val="14700094"/>
            <w:dataBinding w:prefixMappings="xmlns:ns0='http://schemas.openxmlformats.org/package/2006/metadata/core-properties' xmlns:ns1='http://purl.org/dc/elements/1.1/'" w:xpath="/ns0:coreProperties[1]/ns1:creator[1]" w:storeItemID="{6C3C8BC8-F283-45AE-878A-BAB7291924A1}"/>
            <w:text/>
          </w:sdtPr>
          <w:sdtEndPr/>
          <w:sdtContent>
            <w:p w:rsidR="0080644B" w:rsidRDefault="0080644B">
              <w:pPr>
                <w:pStyle w:val="NoSpacing"/>
              </w:pPr>
              <w:r>
                <w:rPr>
                  <w:lang w:val="en-GB"/>
                </w:rPr>
                <w:t>Dylan Morroll</w:t>
              </w:r>
            </w:p>
          </w:sdtContent>
        </w:sdt>
        <w:sdt>
          <w:sdtPr>
            <w:alias w:val="Company"/>
            <w:id w:val="14700089"/>
            <w:dataBinding w:prefixMappings="xmlns:ns0='http://schemas.openxmlformats.org/officeDocument/2006/extended-properties'" w:xpath="/ns0:Properties[1]/ns0:Company[1]" w:storeItemID="{6668398D-A668-4E3E-A5EB-62B293D839F1}"/>
            <w:text/>
          </w:sdtPr>
          <w:sdtEndPr/>
          <w:sdtContent>
            <w:p w:rsidR="00A24006" w:rsidRDefault="00A24006" w:rsidP="00A24006">
              <w:pPr>
                <w:pStyle w:val="NoSpacing"/>
              </w:pPr>
              <w:r>
                <w:rPr>
                  <w:lang w:val="en-GB"/>
                </w:rPr>
                <w:t>George Spencer</w:t>
              </w:r>
            </w:p>
          </w:sdtContent>
        </w:sdt>
        <w:p w:rsidR="00A24006" w:rsidRDefault="00A24006" w:rsidP="00A24006">
          <w:pPr>
            <w:pStyle w:val="NoSpacing"/>
          </w:pPr>
          <w:r>
            <w:t>Started on 09.09.13</w:t>
          </w:r>
        </w:p>
        <w:p w:rsidR="0080644B" w:rsidRDefault="0080644B"/>
        <w:p w:rsidR="008747D9" w:rsidRDefault="008747D9"/>
        <w:p w:rsidR="008747D9" w:rsidRDefault="008747D9"/>
        <w:p w:rsidR="008747D9" w:rsidRDefault="008747D9"/>
        <w:p w:rsidR="008747D9" w:rsidRDefault="008747D9"/>
        <w:p w:rsidR="008747D9" w:rsidRDefault="008747D9"/>
        <w:p w:rsidR="008747D9" w:rsidRDefault="008747D9"/>
        <w:p w:rsidR="008747D9" w:rsidRDefault="008747D9"/>
        <w:p w:rsidR="008747D9" w:rsidRDefault="008747D9"/>
        <w:p w:rsidR="008747D9" w:rsidRDefault="008747D9"/>
        <w:p w:rsidR="008747D9" w:rsidRDefault="008747D9"/>
        <w:p w:rsidR="008747D9" w:rsidRDefault="008747D9"/>
        <w:p w:rsidR="008747D9" w:rsidRDefault="008747D9"/>
        <w:p w:rsidR="008747D9" w:rsidRDefault="008747D9"/>
        <w:p w:rsidR="008747D9" w:rsidRDefault="008747D9"/>
        <w:p w:rsidR="0080644B" w:rsidRDefault="0080644B">
          <w:r>
            <w:br w:type="page"/>
          </w:r>
        </w:p>
      </w:sdtContent>
    </w:sdt>
    <w:sdt>
      <w:sdtPr>
        <w:rPr>
          <w:rFonts w:ascii="Century Gothic" w:eastAsiaTheme="minorHAnsi" w:hAnsi="Century Gothic" w:cstheme="minorBidi"/>
          <w:b w:val="0"/>
          <w:bCs w:val="0"/>
          <w:color w:val="auto"/>
          <w:sz w:val="22"/>
          <w:szCs w:val="22"/>
          <w:lang w:val="en-GB" w:eastAsia="en-US"/>
        </w:rPr>
        <w:id w:val="-206650892"/>
        <w:docPartObj>
          <w:docPartGallery w:val="Table of Contents"/>
          <w:docPartUnique/>
        </w:docPartObj>
      </w:sdtPr>
      <w:sdtEndPr>
        <w:rPr>
          <w:noProof/>
        </w:rPr>
      </w:sdtEndPr>
      <w:sdtContent>
        <w:p w:rsidR="00A122AB" w:rsidRPr="00414364" w:rsidRDefault="00A122AB">
          <w:pPr>
            <w:pStyle w:val="TOCHeading"/>
            <w:rPr>
              <w:rFonts w:ascii="Century Gothic" w:hAnsi="Century Gothic"/>
            </w:rPr>
          </w:pPr>
          <w:r w:rsidRPr="00414364">
            <w:rPr>
              <w:rFonts w:ascii="Century Gothic" w:hAnsi="Century Gothic"/>
            </w:rPr>
            <w:t>Contents</w:t>
          </w:r>
        </w:p>
        <w:p w:rsidR="00C0613E" w:rsidRDefault="00414364">
          <w:pPr>
            <w:pStyle w:val="TOC1"/>
            <w:tabs>
              <w:tab w:val="right" w:leader="dot" w:pos="9016"/>
            </w:tabs>
            <w:rPr>
              <w:rFonts w:asciiTheme="minorHAnsi" w:eastAsiaTheme="minorEastAsia" w:hAnsiTheme="minorHAnsi"/>
              <w:noProof/>
              <w:lang w:eastAsia="en-GB"/>
            </w:rPr>
          </w:pPr>
          <w:r>
            <w:fldChar w:fldCharType="begin"/>
          </w:r>
          <w:r>
            <w:instrText xml:space="preserve"> TOC \o "1-3" \h \z \u </w:instrText>
          </w:r>
          <w:r>
            <w:fldChar w:fldCharType="separate"/>
          </w:r>
          <w:hyperlink w:anchor="_Toc383875421" w:history="1">
            <w:r w:rsidR="00C0613E" w:rsidRPr="003B3A39">
              <w:rPr>
                <w:rStyle w:val="Hyperlink"/>
                <w:noProof/>
              </w:rPr>
              <w:t>Analysis</w:t>
            </w:r>
            <w:r w:rsidR="00C0613E">
              <w:rPr>
                <w:noProof/>
                <w:webHidden/>
              </w:rPr>
              <w:tab/>
            </w:r>
            <w:r w:rsidR="00C0613E">
              <w:rPr>
                <w:noProof/>
                <w:webHidden/>
              </w:rPr>
              <w:fldChar w:fldCharType="begin"/>
            </w:r>
            <w:r w:rsidR="00C0613E">
              <w:rPr>
                <w:noProof/>
                <w:webHidden/>
              </w:rPr>
              <w:instrText xml:space="preserve"> PAGEREF _Toc383875421 \h </w:instrText>
            </w:r>
            <w:r w:rsidR="00C0613E">
              <w:rPr>
                <w:noProof/>
                <w:webHidden/>
              </w:rPr>
            </w:r>
            <w:r w:rsidR="00C0613E">
              <w:rPr>
                <w:noProof/>
                <w:webHidden/>
              </w:rPr>
              <w:fldChar w:fldCharType="separate"/>
            </w:r>
            <w:r w:rsidR="00C0613E">
              <w:rPr>
                <w:noProof/>
                <w:webHidden/>
              </w:rPr>
              <w:t>3</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22" w:history="1">
            <w:r w:rsidR="00C0613E" w:rsidRPr="003B3A39">
              <w:rPr>
                <w:rStyle w:val="Hyperlink"/>
                <w:noProof/>
              </w:rPr>
              <w:t>Introduction</w:t>
            </w:r>
            <w:r w:rsidR="00C0613E">
              <w:rPr>
                <w:noProof/>
                <w:webHidden/>
              </w:rPr>
              <w:tab/>
            </w:r>
            <w:r w:rsidR="00C0613E">
              <w:rPr>
                <w:noProof/>
                <w:webHidden/>
              </w:rPr>
              <w:fldChar w:fldCharType="begin"/>
            </w:r>
            <w:r w:rsidR="00C0613E">
              <w:rPr>
                <w:noProof/>
                <w:webHidden/>
              </w:rPr>
              <w:instrText xml:space="preserve"> PAGEREF _Toc383875422 \h </w:instrText>
            </w:r>
            <w:r w:rsidR="00C0613E">
              <w:rPr>
                <w:noProof/>
                <w:webHidden/>
              </w:rPr>
            </w:r>
            <w:r w:rsidR="00C0613E">
              <w:rPr>
                <w:noProof/>
                <w:webHidden/>
              </w:rPr>
              <w:fldChar w:fldCharType="separate"/>
            </w:r>
            <w:r w:rsidR="00C0613E">
              <w:rPr>
                <w:noProof/>
                <w:webHidden/>
              </w:rPr>
              <w:t>3</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23" w:history="1">
            <w:r w:rsidR="00C0613E" w:rsidRPr="003B3A39">
              <w:rPr>
                <w:rStyle w:val="Hyperlink"/>
                <w:noProof/>
              </w:rPr>
              <w:t>The User</w:t>
            </w:r>
            <w:r w:rsidR="00C0613E">
              <w:rPr>
                <w:noProof/>
                <w:webHidden/>
              </w:rPr>
              <w:tab/>
            </w:r>
            <w:r w:rsidR="00C0613E">
              <w:rPr>
                <w:noProof/>
                <w:webHidden/>
              </w:rPr>
              <w:fldChar w:fldCharType="begin"/>
            </w:r>
            <w:r w:rsidR="00C0613E">
              <w:rPr>
                <w:noProof/>
                <w:webHidden/>
              </w:rPr>
              <w:instrText xml:space="preserve"> PAGEREF _Toc383875423 \h </w:instrText>
            </w:r>
            <w:r w:rsidR="00C0613E">
              <w:rPr>
                <w:noProof/>
                <w:webHidden/>
              </w:rPr>
            </w:r>
            <w:r w:rsidR="00C0613E">
              <w:rPr>
                <w:noProof/>
                <w:webHidden/>
              </w:rPr>
              <w:fldChar w:fldCharType="separate"/>
            </w:r>
            <w:r w:rsidR="00C0613E">
              <w:rPr>
                <w:noProof/>
                <w:webHidden/>
              </w:rPr>
              <w:t>4</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24" w:history="1">
            <w:r w:rsidR="00C0613E" w:rsidRPr="003B3A39">
              <w:rPr>
                <w:rStyle w:val="Hyperlink"/>
                <w:noProof/>
              </w:rPr>
              <w:t>The Investigation</w:t>
            </w:r>
            <w:r w:rsidR="00C0613E">
              <w:rPr>
                <w:noProof/>
                <w:webHidden/>
              </w:rPr>
              <w:tab/>
            </w:r>
            <w:r w:rsidR="00C0613E">
              <w:rPr>
                <w:noProof/>
                <w:webHidden/>
              </w:rPr>
              <w:fldChar w:fldCharType="begin"/>
            </w:r>
            <w:r w:rsidR="00C0613E">
              <w:rPr>
                <w:noProof/>
                <w:webHidden/>
              </w:rPr>
              <w:instrText xml:space="preserve"> PAGEREF _Toc383875424 \h </w:instrText>
            </w:r>
            <w:r w:rsidR="00C0613E">
              <w:rPr>
                <w:noProof/>
                <w:webHidden/>
              </w:rPr>
            </w:r>
            <w:r w:rsidR="00C0613E">
              <w:rPr>
                <w:noProof/>
                <w:webHidden/>
              </w:rPr>
              <w:fldChar w:fldCharType="separate"/>
            </w:r>
            <w:r w:rsidR="00C0613E">
              <w:rPr>
                <w:noProof/>
                <w:webHidden/>
              </w:rPr>
              <w:t>4</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25" w:history="1">
            <w:r w:rsidR="00C0613E" w:rsidRPr="003B3A39">
              <w:rPr>
                <w:rStyle w:val="Hyperlink"/>
                <w:noProof/>
              </w:rPr>
              <w:t>A Description of the Current System</w:t>
            </w:r>
            <w:r w:rsidR="00C0613E">
              <w:rPr>
                <w:noProof/>
                <w:webHidden/>
              </w:rPr>
              <w:tab/>
            </w:r>
            <w:r w:rsidR="00C0613E">
              <w:rPr>
                <w:noProof/>
                <w:webHidden/>
              </w:rPr>
              <w:fldChar w:fldCharType="begin"/>
            </w:r>
            <w:r w:rsidR="00C0613E">
              <w:rPr>
                <w:noProof/>
                <w:webHidden/>
              </w:rPr>
              <w:instrText xml:space="preserve"> PAGEREF _Toc383875425 \h </w:instrText>
            </w:r>
            <w:r w:rsidR="00C0613E">
              <w:rPr>
                <w:noProof/>
                <w:webHidden/>
              </w:rPr>
            </w:r>
            <w:r w:rsidR="00C0613E">
              <w:rPr>
                <w:noProof/>
                <w:webHidden/>
              </w:rPr>
              <w:fldChar w:fldCharType="separate"/>
            </w:r>
            <w:r w:rsidR="00C0613E">
              <w:rPr>
                <w:noProof/>
                <w:webHidden/>
              </w:rPr>
              <w:t>5</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26" w:history="1">
            <w:r w:rsidR="00C0613E" w:rsidRPr="003B3A39">
              <w:rPr>
                <w:rStyle w:val="Hyperlink"/>
                <w:noProof/>
              </w:rPr>
              <w:t>How to Solve a Dijkstra’s Algorithm Question</w:t>
            </w:r>
            <w:r w:rsidR="00C0613E">
              <w:rPr>
                <w:noProof/>
                <w:webHidden/>
              </w:rPr>
              <w:tab/>
            </w:r>
            <w:r w:rsidR="00C0613E">
              <w:rPr>
                <w:noProof/>
                <w:webHidden/>
              </w:rPr>
              <w:fldChar w:fldCharType="begin"/>
            </w:r>
            <w:r w:rsidR="00C0613E">
              <w:rPr>
                <w:noProof/>
                <w:webHidden/>
              </w:rPr>
              <w:instrText xml:space="preserve"> PAGEREF _Toc383875426 \h </w:instrText>
            </w:r>
            <w:r w:rsidR="00C0613E">
              <w:rPr>
                <w:noProof/>
                <w:webHidden/>
              </w:rPr>
            </w:r>
            <w:r w:rsidR="00C0613E">
              <w:rPr>
                <w:noProof/>
                <w:webHidden/>
              </w:rPr>
              <w:fldChar w:fldCharType="separate"/>
            </w:r>
            <w:r w:rsidR="00C0613E">
              <w:rPr>
                <w:noProof/>
                <w:webHidden/>
              </w:rPr>
              <w:t>5</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27" w:history="1">
            <w:r w:rsidR="00C0613E" w:rsidRPr="003B3A39">
              <w:rPr>
                <w:rStyle w:val="Hyperlink"/>
                <w:noProof/>
              </w:rPr>
              <w:t>Data Dictionary of the Current System</w:t>
            </w:r>
            <w:r w:rsidR="00C0613E">
              <w:rPr>
                <w:noProof/>
                <w:webHidden/>
              </w:rPr>
              <w:tab/>
            </w:r>
            <w:r w:rsidR="00C0613E">
              <w:rPr>
                <w:noProof/>
                <w:webHidden/>
              </w:rPr>
              <w:fldChar w:fldCharType="begin"/>
            </w:r>
            <w:r w:rsidR="00C0613E">
              <w:rPr>
                <w:noProof/>
                <w:webHidden/>
              </w:rPr>
              <w:instrText xml:space="preserve"> PAGEREF _Toc383875427 \h </w:instrText>
            </w:r>
            <w:r w:rsidR="00C0613E">
              <w:rPr>
                <w:noProof/>
                <w:webHidden/>
              </w:rPr>
            </w:r>
            <w:r w:rsidR="00C0613E">
              <w:rPr>
                <w:noProof/>
                <w:webHidden/>
              </w:rPr>
              <w:fldChar w:fldCharType="separate"/>
            </w:r>
            <w:r w:rsidR="00C0613E">
              <w:rPr>
                <w:noProof/>
                <w:webHidden/>
              </w:rPr>
              <w:t>11</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28" w:history="1">
            <w:r w:rsidR="00C0613E" w:rsidRPr="003B3A39">
              <w:rPr>
                <w:rStyle w:val="Hyperlink"/>
                <w:noProof/>
              </w:rPr>
              <w:t>Limitations of the Current System</w:t>
            </w:r>
            <w:r w:rsidR="00C0613E">
              <w:rPr>
                <w:noProof/>
                <w:webHidden/>
              </w:rPr>
              <w:tab/>
            </w:r>
            <w:r w:rsidR="00C0613E">
              <w:rPr>
                <w:noProof/>
                <w:webHidden/>
              </w:rPr>
              <w:fldChar w:fldCharType="begin"/>
            </w:r>
            <w:r w:rsidR="00C0613E">
              <w:rPr>
                <w:noProof/>
                <w:webHidden/>
              </w:rPr>
              <w:instrText xml:space="preserve"> PAGEREF _Toc383875428 \h </w:instrText>
            </w:r>
            <w:r w:rsidR="00C0613E">
              <w:rPr>
                <w:noProof/>
                <w:webHidden/>
              </w:rPr>
            </w:r>
            <w:r w:rsidR="00C0613E">
              <w:rPr>
                <w:noProof/>
                <w:webHidden/>
              </w:rPr>
              <w:fldChar w:fldCharType="separate"/>
            </w:r>
            <w:r w:rsidR="00C0613E">
              <w:rPr>
                <w:noProof/>
                <w:webHidden/>
              </w:rPr>
              <w:t>12</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29" w:history="1">
            <w:r w:rsidR="00C0613E" w:rsidRPr="003B3A39">
              <w:rPr>
                <w:rStyle w:val="Hyperlink"/>
                <w:noProof/>
              </w:rPr>
              <w:t>Data Flow Diagram for Current System</w:t>
            </w:r>
            <w:r w:rsidR="00C0613E">
              <w:rPr>
                <w:noProof/>
                <w:webHidden/>
              </w:rPr>
              <w:tab/>
            </w:r>
            <w:r w:rsidR="00C0613E">
              <w:rPr>
                <w:noProof/>
                <w:webHidden/>
              </w:rPr>
              <w:fldChar w:fldCharType="begin"/>
            </w:r>
            <w:r w:rsidR="00C0613E">
              <w:rPr>
                <w:noProof/>
                <w:webHidden/>
              </w:rPr>
              <w:instrText xml:space="preserve"> PAGEREF _Toc383875429 \h </w:instrText>
            </w:r>
            <w:r w:rsidR="00C0613E">
              <w:rPr>
                <w:noProof/>
                <w:webHidden/>
              </w:rPr>
            </w:r>
            <w:r w:rsidR="00C0613E">
              <w:rPr>
                <w:noProof/>
                <w:webHidden/>
              </w:rPr>
              <w:fldChar w:fldCharType="separate"/>
            </w:r>
            <w:r w:rsidR="00C0613E">
              <w:rPr>
                <w:noProof/>
                <w:webHidden/>
              </w:rPr>
              <w:t>14</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30" w:history="1">
            <w:r w:rsidR="00C0613E" w:rsidRPr="003B3A39">
              <w:rPr>
                <w:rStyle w:val="Hyperlink"/>
                <w:noProof/>
              </w:rPr>
              <w:t>Data Flow Diagram for the Prosed System</w:t>
            </w:r>
            <w:r w:rsidR="00C0613E">
              <w:rPr>
                <w:noProof/>
                <w:webHidden/>
              </w:rPr>
              <w:tab/>
            </w:r>
            <w:r w:rsidR="00C0613E">
              <w:rPr>
                <w:noProof/>
                <w:webHidden/>
              </w:rPr>
              <w:fldChar w:fldCharType="begin"/>
            </w:r>
            <w:r w:rsidR="00C0613E">
              <w:rPr>
                <w:noProof/>
                <w:webHidden/>
              </w:rPr>
              <w:instrText xml:space="preserve"> PAGEREF _Toc383875430 \h </w:instrText>
            </w:r>
            <w:r w:rsidR="00C0613E">
              <w:rPr>
                <w:noProof/>
                <w:webHidden/>
              </w:rPr>
            </w:r>
            <w:r w:rsidR="00C0613E">
              <w:rPr>
                <w:noProof/>
                <w:webHidden/>
              </w:rPr>
              <w:fldChar w:fldCharType="separate"/>
            </w:r>
            <w:r w:rsidR="00C0613E">
              <w:rPr>
                <w:noProof/>
                <w:webHidden/>
              </w:rPr>
              <w:t>15</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31" w:history="1">
            <w:r w:rsidR="00C0613E" w:rsidRPr="003B3A39">
              <w:rPr>
                <w:rStyle w:val="Hyperlink"/>
                <w:noProof/>
              </w:rPr>
              <w:t>Description of the New System</w:t>
            </w:r>
            <w:r w:rsidR="00C0613E">
              <w:rPr>
                <w:noProof/>
                <w:webHidden/>
              </w:rPr>
              <w:tab/>
            </w:r>
            <w:r w:rsidR="00C0613E">
              <w:rPr>
                <w:noProof/>
                <w:webHidden/>
              </w:rPr>
              <w:fldChar w:fldCharType="begin"/>
            </w:r>
            <w:r w:rsidR="00C0613E">
              <w:rPr>
                <w:noProof/>
                <w:webHidden/>
              </w:rPr>
              <w:instrText xml:space="preserve"> PAGEREF _Toc383875431 \h </w:instrText>
            </w:r>
            <w:r w:rsidR="00C0613E">
              <w:rPr>
                <w:noProof/>
                <w:webHidden/>
              </w:rPr>
            </w:r>
            <w:r w:rsidR="00C0613E">
              <w:rPr>
                <w:noProof/>
                <w:webHidden/>
              </w:rPr>
              <w:fldChar w:fldCharType="separate"/>
            </w:r>
            <w:r w:rsidR="00C0613E">
              <w:rPr>
                <w:noProof/>
                <w:webHidden/>
              </w:rPr>
              <w:t>16</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32" w:history="1">
            <w:r w:rsidR="00C0613E" w:rsidRPr="003B3A39">
              <w:rPr>
                <w:rStyle w:val="Hyperlink"/>
                <w:noProof/>
              </w:rPr>
              <w:t>Objectives for the New System</w:t>
            </w:r>
            <w:r w:rsidR="00C0613E">
              <w:rPr>
                <w:noProof/>
                <w:webHidden/>
              </w:rPr>
              <w:tab/>
            </w:r>
            <w:r w:rsidR="00C0613E">
              <w:rPr>
                <w:noProof/>
                <w:webHidden/>
              </w:rPr>
              <w:fldChar w:fldCharType="begin"/>
            </w:r>
            <w:r w:rsidR="00C0613E">
              <w:rPr>
                <w:noProof/>
                <w:webHidden/>
              </w:rPr>
              <w:instrText xml:space="preserve"> PAGEREF _Toc383875432 \h </w:instrText>
            </w:r>
            <w:r w:rsidR="00C0613E">
              <w:rPr>
                <w:noProof/>
                <w:webHidden/>
              </w:rPr>
            </w:r>
            <w:r w:rsidR="00C0613E">
              <w:rPr>
                <w:noProof/>
                <w:webHidden/>
              </w:rPr>
              <w:fldChar w:fldCharType="separate"/>
            </w:r>
            <w:r w:rsidR="00C0613E">
              <w:rPr>
                <w:noProof/>
                <w:webHidden/>
              </w:rPr>
              <w:t>17</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33" w:history="1">
            <w:r w:rsidR="00C0613E" w:rsidRPr="003B3A39">
              <w:rPr>
                <w:rStyle w:val="Hyperlink"/>
                <w:noProof/>
              </w:rPr>
              <w:t>Constraints and Limitations</w:t>
            </w:r>
            <w:r w:rsidR="00C0613E">
              <w:rPr>
                <w:noProof/>
                <w:webHidden/>
              </w:rPr>
              <w:tab/>
            </w:r>
            <w:r w:rsidR="00C0613E">
              <w:rPr>
                <w:noProof/>
                <w:webHidden/>
              </w:rPr>
              <w:fldChar w:fldCharType="begin"/>
            </w:r>
            <w:r w:rsidR="00C0613E">
              <w:rPr>
                <w:noProof/>
                <w:webHidden/>
              </w:rPr>
              <w:instrText xml:space="preserve"> PAGEREF _Toc383875433 \h </w:instrText>
            </w:r>
            <w:r w:rsidR="00C0613E">
              <w:rPr>
                <w:noProof/>
                <w:webHidden/>
              </w:rPr>
            </w:r>
            <w:r w:rsidR="00C0613E">
              <w:rPr>
                <w:noProof/>
                <w:webHidden/>
              </w:rPr>
              <w:fldChar w:fldCharType="separate"/>
            </w:r>
            <w:r w:rsidR="00C0613E">
              <w:rPr>
                <w:noProof/>
                <w:webHidden/>
              </w:rPr>
              <w:t>17</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34" w:history="1">
            <w:r w:rsidR="00C0613E" w:rsidRPr="003B3A39">
              <w:rPr>
                <w:rStyle w:val="Hyperlink"/>
                <w:noProof/>
              </w:rPr>
              <w:t>Consideration of Possible Solutions</w:t>
            </w:r>
            <w:r w:rsidR="00C0613E">
              <w:rPr>
                <w:noProof/>
                <w:webHidden/>
              </w:rPr>
              <w:tab/>
            </w:r>
            <w:r w:rsidR="00C0613E">
              <w:rPr>
                <w:noProof/>
                <w:webHidden/>
              </w:rPr>
              <w:fldChar w:fldCharType="begin"/>
            </w:r>
            <w:r w:rsidR="00C0613E">
              <w:rPr>
                <w:noProof/>
                <w:webHidden/>
              </w:rPr>
              <w:instrText xml:space="preserve"> PAGEREF _Toc383875434 \h </w:instrText>
            </w:r>
            <w:r w:rsidR="00C0613E">
              <w:rPr>
                <w:noProof/>
                <w:webHidden/>
              </w:rPr>
            </w:r>
            <w:r w:rsidR="00C0613E">
              <w:rPr>
                <w:noProof/>
                <w:webHidden/>
              </w:rPr>
              <w:fldChar w:fldCharType="separate"/>
            </w:r>
            <w:r w:rsidR="00C0613E">
              <w:rPr>
                <w:noProof/>
                <w:webHidden/>
              </w:rPr>
              <w:t>18</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35" w:history="1">
            <w:r w:rsidR="00C0613E" w:rsidRPr="003B3A39">
              <w:rPr>
                <w:rStyle w:val="Hyperlink"/>
                <w:noProof/>
              </w:rPr>
              <w:t>Flash Based Solution</w:t>
            </w:r>
            <w:r w:rsidR="00C0613E">
              <w:rPr>
                <w:noProof/>
                <w:webHidden/>
              </w:rPr>
              <w:tab/>
            </w:r>
            <w:r w:rsidR="00C0613E">
              <w:rPr>
                <w:noProof/>
                <w:webHidden/>
              </w:rPr>
              <w:fldChar w:fldCharType="begin"/>
            </w:r>
            <w:r w:rsidR="00C0613E">
              <w:rPr>
                <w:noProof/>
                <w:webHidden/>
              </w:rPr>
              <w:instrText xml:space="preserve"> PAGEREF _Toc383875435 \h </w:instrText>
            </w:r>
            <w:r w:rsidR="00C0613E">
              <w:rPr>
                <w:noProof/>
                <w:webHidden/>
              </w:rPr>
            </w:r>
            <w:r w:rsidR="00C0613E">
              <w:rPr>
                <w:noProof/>
                <w:webHidden/>
              </w:rPr>
              <w:fldChar w:fldCharType="separate"/>
            </w:r>
            <w:r w:rsidR="00C0613E">
              <w:rPr>
                <w:noProof/>
                <w:webHidden/>
              </w:rPr>
              <w:t>18</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36" w:history="1">
            <w:r w:rsidR="00C0613E" w:rsidRPr="003B3A39">
              <w:rPr>
                <w:rStyle w:val="Hyperlink"/>
                <w:noProof/>
              </w:rPr>
              <w:t>Python Based Solution</w:t>
            </w:r>
            <w:r w:rsidR="00C0613E">
              <w:rPr>
                <w:noProof/>
                <w:webHidden/>
              </w:rPr>
              <w:tab/>
            </w:r>
            <w:r w:rsidR="00C0613E">
              <w:rPr>
                <w:noProof/>
                <w:webHidden/>
              </w:rPr>
              <w:fldChar w:fldCharType="begin"/>
            </w:r>
            <w:r w:rsidR="00C0613E">
              <w:rPr>
                <w:noProof/>
                <w:webHidden/>
              </w:rPr>
              <w:instrText xml:space="preserve"> PAGEREF _Toc383875436 \h </w:instrText>
            </w:r>
            <w:r w:rsidR="00C0613E">
              <w:rPr>
                <w:noProof/>
                <w:webHidden/>
              </w:rPr>
            </w:r>
            <w:r w:rsidR="00C0613E">
              <w:rPr>
                <w:noProof/>
                <w:webHidden/>
              </w:rPr>
              <w:fldChar w:fldCharType="separate"/>
            </w:r>
            <w:r w:rsidR="00C0613E">
              <w:rPr>
                <w:noProof/>
                <w:webHidden/>
              </w:rPr>
              <w:t>19</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37" w:history="1">
            <w:r w:rsidR="00C0613E" w:rsidRPr="003B3A39">
              <w:rPr>
                <w:rStyle w:val="Hyperlink"/>
                <w:noProof/>
              </w:rPr>
              <w:t>Justification of Chosen Solution</w:t>
            </w:r>
            <w:r w:rsidR="00C0613E">
              <w:rPr>
                <w:noProof/>
                <w:webHidden/>
              </w:rPr>
              <w:tab/>
            </w:r>
            <w:r w:rsidR="00C0613E">
              <w:rPr>
                <w:noProof/>
                <w:webHidden/>
              </w:rPr>
              <w:fldChar w:fldCharType="begin"/>
            </w:r>
            <w:r w:rsidR="00C0613E">
              <w:rPr>
                <w:noProof/>
                <w:webHidden/>
              </w:rPr>
              <w:instrText xml:space="preserve"> PAGEREF _Toc383875437 \h </w:instrText>
            </w:r>
            <w:r w:rsidR="00C0613E">
              <w:rPr>
                <w:noProof/>
                <w:webHidden/>
              </w:rPr>
            </w:r>
            <w:r w:rsidR="00C0613E">
              <w:rPr>
                <w:noProof/>
                <w:webHidden/>
              </w:rPr>
              <w:fldChar w:fldCharType="separate"/>
            </w:r>
            <w:r w:rsidR="00C0613E">
              <w:rPr>
                <w:noProof/>
                <w:webHidden/>
              </w:rPr>
              <w:t>20</w:t>
            </w:r>
            <w:r w:rsidR="00C0613E">
              <w:rPr>
                <w:noProof/>
                <w:webHidden/>
              </w:rPr>
              <w:fldChar w:fldCharType="end"/>
            </w:r>
          </w:hyperlink>
        </w:p>
        <w:p w:rsidR="00C0613E" w:rsidRDefault="00003958">
          <w:pPr>
            <w:pStyle w:val="TOC1"/>
            <w:tabs>
              <w:tab w:val="right" w:leader="dot" w:pos="9016"/>
            </w:tabs>
            <w:rPr>
              <w:rFonts w:asciiTheme="minorHAnsi" w:eastAsiaTheme="minorEastAsia" w:hAnsiTheme="minorHAnsi"/>
              <w:noProof/>
              <w:lang w:eastAsia="en-GB"/>
            </w:rPr>
          </w:pPr>
          <w:hyperlink w:anchor="_Toc383875438" w:history="1">
            <w:r w:rsidR="00C0613E" w:rsidRPr="003B3A39">
              <w:rPr>
                <w:rStyle w:val="Hyperlink"/>
                <w:noProof/>
              </w:rPr>
              <w:t>Design</w:t>
            </w:r>
            <w:r w:rsidR="00C0613E">
              <w:rPr>
                <w:noProof/>
                <w:webHidden/>
              </w:rPr>
              <w:tab/>
            </w:r>
            <w:r w:rsidR="00C0613E">
              <w:rPr>
                <w:noProof/>
                <w:webHidden/>
              </w:rPr>
              <w:fldChar w:fldCharType="begin"/>
            </w:r>
            <w:r w:rsidR="00C0613E">
              <w:rPr>
                <w:noProof/>
                <w:webHidden/>
              </w:rPr>
              <w:instrText xml:space="preserve"> PAGEREF _Toc383875438 \h </w:instrText>
            </w:r>
            <w:r w:rsidR="00C0613E">
              <w:rPr>
                <w:noProof/>
                <w:webHidden/>
              </w:rPr>
            </w:r>
            <w:r w:rsidR="00C0613E">
              <w:rPr>
                <w:noProof/>
                <w:webHidden/>
              </w:rPr>
              <w:fldChar w:fldCharType="separate"/>
            </w:r>
            <w:r w:rsidR="00C0613E">
              <w:rPr>
                <w:noProof/>
                <w:webHidden/>
              </w:rPr>
              <w:t>21</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39" w:history="1">
            <w:r w:rsidR="00C0613E" w:rsidRPr="003B3A39">
              <w:rPr>
                <w:rStyle w:val="Hyperlink"/>
                <w:noProof/>
              </w:rPr>
              <w:t>Overall System Design</w:t>
            </w:r>
            <w:r w:rsidR="00C0613E">
              <w:rPr>
                <w:noProof/>
                <w:webHidden/>
              </w:rPr>
              <w:tab/>
            </w:r>
            <w:r w:rsidR="00C0613E">
              <w:rPr>
                <w:noProof/>
                <w:webHidden/>
              </w:rPr>
              <w:fldChar w:fldCharType="begin"/>
            </w:r>
            <w:r w:rsidR="00C0613E">
              <w:rPr>
                <w:noProof/>
                <w:webHidden/>
              </w:rPr>
              <w:instrText xml:space="preserve"> PAGEREF _Toc383875439 \h </w:instrText>
            </w:r>
            <w:r w:rsidR="00C0613E">
              <w:rPr>
                <w:noProof/>
                <w:webHidden/>
              </w:rPr>
            </w:r>
            <w:r w:rsidR="00C0613E">
              <w:rPr>
                <w:noProof/>
                <w:webHidden/>
              </w:rPr>
              <w:fldChar w:fldCharType="separate"/>
            </w:r>
            <w:r w:rsidR="00C0613E">
              <w:rPr>
                <w:noProof/>
                <w:webHidden/>
              </w:rPr>
              <w:t>21</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40" w:history="1">
            <w:r w:rsidR="00C0613E" w:rsidRPr="003B3A39">
              <w:rPr>
                <w:rStyle w:val="Hyperlink"/>
                <w:noProof/>
              </w:rPr>
              <w:t>IPSO Chart</w:t>
            </w:r>
            <w:r w:rsidR="00C0613E">
              <w:rPr>
                <w:noProof/>
                <w:webHidden/>
              </w:rPr>
              <w:tab/>
            </w:r>
            <w:r w:rsidR="00C0613E">
              <w:rPr>
                <w:noProof/>
                <w:webHidden/>
              </w:rPr>
              <w:fldChar w:fldCharType="begin"/>
            </w:r>
            <w:r w:rsidR="00C0613E">
              <w:rPr>
                <w:noProof/>
                <w:webHidden/>
              </w:rPr>
              <w:instrText xml:space="preserve"> PAGEREF _Toc383875440 \h </w:instrText>
            </w:r>
            <w:r w:rsidR="00C0613E">
              <w:rPr>
                <w:noProof/>
                <w:webHidden/>
              </w:rPr>
            </w:r>
            <w:r w:rsidR="00C0613E">
              <w:rPr>
                <w:noProof/>
                <w:webHidden/>
              </w:rPr>
              <w:fldChar w:fldCharType="separate"/>
            </w:r>
            <w:r w:rsidR="00C0613E">
              <w:rPr>
                <w:noProof/>
                <w:webHidden/>
              </w:rPr>
              <w:t>21</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41" w:history="1">
            <w:r w:rsidR="00C0613E" w:rsidRPr="003B3A39">
              <w:rPr>
                <w:rStyle w:val="Hyperlink"/>
                <w:noProof/>
              </w:rPr>
              <w:t>Modular Structure of the System</w:t>
            </w:r>
            <w:r w:rsidR="00C0613E">
              <w:rPr>
                <w:noProof/>
                <w:webHidden/>
              </w:rPr>
              <w:tab/>
            </w:r>
            <w:r w:rsidR="00C0613E">
              <w:rPr>
                <w:noProof/>
                <w:webHidden/>
              </w:rPr>
              <w:fldChar w:fldCharType="begin"/>
            </w:r>
            <w:r w:rsidR="00C0613E">
              <w:rPr>
                <w:noProof/>
                <w:webHidden/>
              </w:rPr>
              <w:instrText xml:space="preserve"> PAGEREF _Toc383875441 \h </w:instrText>
            </w:r>
            <w:r w:rsidR="00C0613E">
              <w:rPr>
                <w:noProof/>
                <w:webHidden/>
              </w:rPr>
            </w:r>
            <w:r w:rsidR="00C0613E">
              <w:rPr>
                <w:noProof/>
                <w:webHidden/>
              </w:rPr>
              <w:fldChar w:fldCharType="separate"/>
            </w:r>
            <w:r w:rsidR="00C0613E">
              <w:rPr>
                <w:noProof/>
                <w:webHidden/>
              </w:rPr>
              <w:t>22</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42" w:history="1">
            <w:r w:rsidR="00C0613E" w:rsidRPr="003B3A39">
              <w:rPr>
                <w:rStyle w:val="Hyperlink"/>
                <w:noProof/>
              </w:rPr>
              <w:t>Design Data Dictionary</w:t>
            </w:r>
            <w:r w:rsidR="00C0613E">
              <w:rPr>
                <w:noProof/>
                <w:webHidden/>
              </w:rPr>
              <w:tab/>
            </w:r>
            <w:r w:rsidR="00C0613E">
              <w:rPr>
                <w:noProof/>
                <w:webHidden/>
              </w:rPr>
              <w:fldChar w:fldCharType="begin"/>
            </w:r>
            <w:r w:rsidR="00C0613E">
              <w:rPr>
                <w:noProof/>
                <w:webHidden/>
              </w:rPr>
              <w:instrText xml:space="preserve"> PAGEREF _Toc383875442 \h </w:instrText>
            </w:r>
            <w:r w:rsidR="00C0613E">
              <w:rPr>
                <w:noProof/>
                <w:webHidden/>
              </w:rPr>
            </w:r>
            <w:r w:rsidR="00C0613E">
              <w:rPr>
                <w:noProof/>
                <w:webHidden/>
              </w:rPr>
              <w:fldChar w:fldCharType="separate"/>
            </w:r>
            <w:r w:rsidR="00C0613E">
              <w:rPr>
                <w:noProof/>
                <w:webHidden/>
              </w:rPr>
              <w:t>23</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43" w:history="1">
            <w:r w:rsidR="00C0613E" w:rsidRPr="003B3A39">
              <w:rPr>
                <w:rStyle w:val="Hyperlink"/>
                <w:noProof/>
              </w:rPr>
              <w:t>Storage Media and Format</w:t>
            </w:r>
            <w:r w:rsidR="00C0613E">
              <w:rPr>
                <w:noProof/>
                <w:webHidden/>
              </w:rPr>
              <w:tab/>
            </w:r>
            <w:r w:rsidR="00C0613E">
              <w:rPr>
                <w:noProof/>
                <w:webHidden/>
              </w:rPr>
              <w:fldChar w:fldCharType="begin"/>
            </w:r>
            <w:r w:rsidR="00C0613E">
              <w:rPr>
                <w:noProof/>
                <w:webHidden/>
              </w:rPr>
              <w:instrText xml:space="preserve"> PAGEREF _Toc383875443 \h </w:instrText>
            </w:r>
            <w:r w:rsidR="00C0613E">
              <w:rPr>
                <w:noProof/>
                <w:webHidden/>
              </w:rPr>
            </w:r>
            <w:r w:rsidR="00C0613E">
              <w:rPr>
                <w:noProof/>
                <w:webHidden/>
              </w:rPr>
              <w:fldChar w:fldCharType="separate"/>
            </w:r>
            <w:r w:rsidR="00C0613E">
              <w:rPr>
                <w:noProof/>
                <w:webHidden/>
              </w:rPr>
              <w:t>24</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44" w:history="1">
            <w:r w:rsidR="00C0613E" w:rsidRPr="003B3A39">
              <w:rPr>
                <w:rStyle w:val="Hyperlink"/>
                <w:noProof/>
              </w:rPr>
              <w:t>Identification of Processes and Suitable Algorithms for Data Transformation</w:t>
            </w:r>
            <w:r w:rsidR="00C0613E">
              <w:rPr>
                <w:noProof/>
                <w:webHidden/>
              </w:rPr>
              <w:tab/>
            </w:r>
            <w:r w:rsidR="00C0613E">
              <w:rPr>
                <w:noProof/>
                <w:webHidden/>
              </w:rPr>
              <w:fldChar w:fldCharType="begin"/>
            </w:r>
            <w:r w:rsidR="00C0613E">
              <w:rPr>
                <w:noProof/>
                <w:webHidden/>
              </w:rPr>
              <w:instrText xml:space="preserve"> PAGEREF _Toc383875444 \h </w:instrText>
            </w:r>
            <w:r w:rsidR="00C0613E">
              <w:rPr>
                <w:noProof/>
                <w:webHidden/>
              </w:rPr>
            </w:r>
            <w:r w:rsidR="00C0613E">
              <w:rPr>
                <w:noProof/>
                <w:webHidden/>
              </w:rPr>
              <w:fldChar w:fldCharType="separate"/>
            </w:r>
            <w:r w:rsidR="00C0613E">
              <w:rPr>
                <w:noProof/>
                <w:webHidden/>
              </w:rPr>
              <w:t>24</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45" w:history="1">
            <w:r w:rsidR="00C0613E" w:rsidRPr="003B3A39">
              <w:rPr>
                <w:rStyle w:val="Hyperlink"/>
                <w:noProof/>
              </w:rPr>
              <w:t>User Creating a Grid</w:t>
            </w:r>
            <w:r w:rsidR="00C0613E">
              <w:rPr>
                <w:noProof/>
                <w:webHidden/>
              </w:rPr>
              <w:tab/>
            </w:r>
            <w:r w:rsidR="00C0613E">
              <w:rPr>
                <w:noProof/>
                <w:webHidden/>
              </w:rPr>
              <w:fldChar w:fldCharType="begin"/>
            </w:r>
            <w:r w:rsidR="00C0613E">
              <w:rPr>
                <w:noProof/>
                <w:webHidden/>
              </w:rPr>
              <w:instrText xml:space="preserve"> PAGEREF _Toc383875445 \h </w:instrText>
            </w:r>
            <w:r w:rsidR="00C0613E">
              <w:rPr>
                <w:noProof/>
                <w:webHidden/>
              </w:rPr>
            </w:r>
            <w:r w:rsidR="00C0613E">
              <w:rPr>
                <w:noProof/>
                <w:webHidden/>
              </w:rPr>
              <w:fldChar w:fldCharType="separate"/>
            </w:r>
            <w:r w:rsidR="00C0613E">
              <w:rPr>
                <w:noProof/>
                <w:webHidden/>
              </w:rPr>
              <w:t>24</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46" w:history="1">
            <w:r w:rsidR="00C0613E" w:rsidRPr="003B3A39">
              <w:rPr>
                <w:rStyle w:val="Hyperlink"/>
                <w:noProof/>
              </w:rPr>
              <w:t>Generating a Random Grid</w:t>
            </w:r>
            <w:r w:rsidR="00C0613E">
              <w:rPr>
                <w:noProof/>
                <w:webHidden/>
              </w:rPr>
              <w:tab/>
            </w:r>
            <w:r w:rsidR="00C0613E">
              <w:rPr>
                <w:noProof/>
                <w:webHidden/>
              </w:rPr>
              <w:fldChar w:fldCharType="begin"/>
            </w:r>
            <w:r w:rsidR="00C0613E">
              <w:rPr>
                <w:noProof/>
                <w:webHidden/>
              </w:rPr>
              <w:instrText xml:space="preserve"> PAGEREF _Toc383875446 \h </w:instrText>
            </w:r>
            <w:r w:rsidR="00C0613E">
              <w:rPr>
                <w:noProof/>
                <w:webHidden/>
              </w:rPr>
            </w:r>
            <w:r w:rsidR="00C0613E">
              <w:rPr>
                <w:noProof/>
                <w:webHidden/>
              </w:rPr>
              <w:fldChar w:fldCharType="separate"/>
            </w:r>
            <w:r w:rsidR="00C0613E">
              <w:rPr>
                <w:noProof/>
                <w:webHidden/>
              </w:rPr>
              <w:t>25</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47" w:history="1">
            <w:r w:rsidR="00C0613E" w:rsidRPr="003B3A39">
              <w:rPr>
                <w:rStyle w:val="Hyperlink"/>
                <w:noProof/>
              </w:rPr>
              <w:t>Solving the Grid using Dijkstra’s Algorithm</w:t>
            </w:r>
            <w:r w:rsidR="00C0613E">
              <w:rPr>
                <w:noProof/>
                <w:webHidden/>
              </w:rPr>
              <w:tab/>
            </w:r>
            <w:r w:rsidR="00C0613E">
              <w:rPr>
                <w:noProof/>
                <w:webHidden/>
              </w:rPr>
              <w:fldChar w:fldCharType="begin"/>
            </w:r>
            <w:r w:rsidR="00C0613E">
              <w:rPr>
                <w:noProof/>
                <w:webHidden/>
              </w:rPr>
              <w:instrText xml:space="preserve"> PAGEREF _Toc383875447 \h </w:instrText>
            </w:r>
            <w:r w:rsidR="00C0613E">
              <w:rPr>
                <w:noProof/>
                <w:webHidden/>
              </w:rPr>
            </w:r>
            <w:r w:rsidR="00C0613E">
              <w:rPr>
                <w:noProof/>
                <w:webHidden/>
              </w:rPr>
              <w:fldChar w:fldCharType="separate"/>
            </w:r>
            <w:r w:rsidR="00C0613E">
              <w:rPr>
                <w:noProof/>
                <w:webHidden/>
              </w:rPr>
              <w:t>26</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48" w:history="1">
            <w:r w:rsidR="00C0613E" w:rsidRPr="003B3A39">
              <w:rPr>
                <w:rStyle w:val="Hyperlink"/>
                <w:noProof/>
              </w:rPr>
              <w:t>Designs</w:t>
            </w:r>
            <w:r w:rsidR="00C0613E">
              <w:rPr>
                <w:noProof/>
                <w:webHidden/>
              </w:rPr>
              <w:tab/>
            </w:r>
            <w:r w:rsidR="00C0613E">
              <w:rPr>
                <w:noProof/>
                <w:webHidden/>
              </w:rPr>
              <w:fldChar w:fldCharType="begin"/>
            </w:r>
            <w:r w:rsidR="00C0613E">
              <w:rPr>
                <w:noProof/>
                <w:webHidden/>
              </w:rPr>
              <w:instrText xml:space="preserve"> PAGEREF _Toc383875448 \h </w:instrText>
            </w:r>
            <w:r w:rsidR="00C0613E">
              <w:rPr>
                <w:noProof/>
                <w:webHidden/>
              </w:rPr>
            </w:r>
            <w:r w:rsidR="00C0613E">
              <w:rPr>
                <w:noProof/>
                <w:webHidden/>
              </w:rPr>
              <w:fldChar w:fldCharType="separate"/>
            </w:r>
            <w:r w:rsidR="00C0613E">
              <w:rPr>
                <w:noProof/>
                <w:webHidden/>
              </w:rPr>
              <w:t>26</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49" w:history="1">
            <w:r w:rsidR="00C0613E" w:rsidRPr="003B3A39">
              <w:rPr>
                <w:rStyle w:val="Hyperlink"/>
                <w:noProof/>
              </w:rPr>
              <w:t>Feedback</w:t>
            </w:r>
            <w:r w:rsidR="00C0613E">
              <w:rPr>
                <w:noProof/>
                <w:webHidden/>
              </w:rPr>
              <w:tab/>
            </w:r>
            <w:r w:rsidR="00C0613E">
              <w:rPr>
                <w:noProof/>
                <w:webHidden/>
              </w:rPr>
              <w:fldChar w:fldCharType="begin"/>
            </w:r>
            <w:r w:rsidR="00C0613E">
              <w:rPr>
                <w:noProof/>
                <w:webHidden/>
              </w:rPr>
              <w:instrText xml:space="preserve"> PAGEREF _Toc383875449 \h </w:instrText>
            </w:r>
            <w:r w:rsidR="00C0613E">
              <w:rPr>
                <w:noProof/>
                <w:webHidden/>
              </w:rPr>
            </w:r>
            <w:r w:rsidR="00C0613E">
              <w:rPr>
                <w:noProof/>
                <w:webHidden/>
              </w:rPr>
              <w:fldChar w:fldCharType="separate"/>
            </w:r>
            <w:r w:rsidR="00C0613E">
              <w:rPr>
                <w:noProof/>
                <w:webHidden/>
              </w:rPr>
              <w:t>29</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50" w:history="1">
            <w:r w:rsidR="00C0613E" w:rsidRPr="003B3A39">
              <w:rPr>
                <w:rStyle w:val="Hyperlink"/>
                <w:noProof/>
              </w:rPr>
              <w:t>Refined Designs</w:t>
            </w:r>
            <w:r w:rsidR="00C0613E">
              <w:rPr>
                <w:noProof/>
                <w:webHidden/>
              </w:rPr>
              <w:tab/>
            </w:r>
            <w:r w:rsidR="00C0613E">
              <w:rPr>
                <w:noProof/>
                <w:webHidden/>
              </w:rPr>
              <w:fldChar w:fldCharType="begin"/>
            </w:r>
            <w:r w:rsidR="00C0613E">
              <w:rPr>
                <w:noProof/>
                <w:webHidden/>
              </w:rPr>
              <w:instrText xml:space="preserve"> PAGEREF _Toc383875450 \h </w:instrText>
            </w:r>
            <w:r w:rsidR="00C0613E">
              <w:rPr>
                <w:noProof/>
                <w:webHidden/>
              </w:rPr>
            </w:r>
            <w:r w:rsidR="00C0613E">
              <w:rPr>
                <w:noProof/>
                <w:webHidden/>
              </w:rPr>
              <w:fldChar w:fldCharType="separate"/>
            </w:r>
            <w:r w:rsidR="00C0613E">
              <w:rPr>
                <w:noProof/>
                <w:webHidden/>
              </w:rPr>
              <w:t>29</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51" w:history="1">
            <w:r w:rsidR="00C0613E" w:rsidRPr="003B3A39">
              <w:rPr>
                <w:rStyle w:val="Hyperlink"/>
                <w:noProof/>
              </w:rPr>
              <w:t>System Flowchart</w:t>
            </w:r>
            <w:r w:rsidR="00C0613E">
              <w:rPr>
                <w:noProof/>
                <w:webHidden/>
              </w:rPr>
              <w:tab/>
            </w:r>
            <w:r w:rsidR="00C0613E">
              <w:rPr>
                <w:noProof/>
                <w:webHidden/>
              </w:rPr>
              <w:fldChar w:fldCharType="begin"/>
            </w:r>
            <w:r w:rsidR="00C0613E">
              <w:rPr>
                <w:noProof/>
                <w:webHidden/>
              </w:rPr>
              <w:instrText xml:space="preserve"> PAGEREF _Toc383875451 \h </w:instrText>
            </w:r>
            <w:r w:rsidR="00C0613E">
              <w:rPr>
                <w:noProof/>
                <w:webHidden/>
              </w:rPr>
            </w:r>
            <w:r w:rsidR="00C0613E">
              <w:rPr>
                <w:noProof/>
                <w:webHidden/>
              </w:rPr>
              <w:fldChar w:fldCharType="separate"/>
            </w:r>
            <w:r w:rsidR="00C0613E">
              <w:rPr>
                <w:noProof/>
                <w:webHidden/>
              </w:rPr>
              <w:t>37</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52" w:history="1">
            <w:r w:rsidR="00C0613E" w:rsidRPr="003B3A39">
              <w:rPr>
                <w:rStyle w:val="Hyperlink"/>
                <w:noProof/>
              </w:rPr>
              <w:t>Security and Integrity of Data</w:t>
            </w:r>
            <w:r w:rsidR="00C0613E">
              <w:rPr>
                <w:noProof/>
                <w:webHidden/>
              </w:rPr>
              <w:tab/>
            </w:r>
            <w:r w:rsidR="00C0613E">
              <w:rPr>
                <w:noProof/>
                <w:webHidden/>
              </w:rPr>
              <w:fldChar w:fldCharType="begin"/>
            </w:r>
            <w:r w:rsidR="00C0613E">
              <w:rPr>
                <w:noProof/>
                <w:webHidden/>
              </w:rPr>
              <w:instrText xml:space="preserve"> PAGEREF _Toc383875452 \h </w:instrText>
            </w:r>
            <w:r w:rsidR="00C0613E">
              <w:rPr>
                <w:noProof/>
                <w:webHidden/>
              </w:rPr>
            </w:r>
            <w:r w:rsidR="00C0613E">
              <w:rPr>
                <w:noProof/>
                <w:webHidden/>
              </w:rPr>
              <w:fldChar w:fldCharType="separate"/>
            </w:r>
            <w:r w:rsidR="00C0613E">
              <w:rPr>
                <w:noProof/>
                <w:webHidden/>
              </w:rPr>
              <w:t>38</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53" w:history="1">
            <w:r w:rsidR="00C0613E" w:rsidRPr="003B3A39">
              <w:rPr>
                <w:rStyle w:val="Hyperlink"/>
                <w:noProof/>
              </w:rPr>
              <w:t>Security of the System</w:t>
            </w:r>
            <w:r w:rsidR="00C0613E">
              <w:rPr>
                <w:noProof/>
                <w:webHidden/>
              </w:rPr>
              <w:tab/>
            </w:r>
            <w:r w:rsidR="00C0613E">
              <w:rPr>
                <w:noProof/>
                <w:webHidden/>
              </w:rPr>
              <w:fldChar w:fldCharType="begin"/>
            </w:r>
            <w:r w:rsidR="00C0613E">
              <w:rPr>
                <w:noProof/>
                <w:webHidden/>
              </w:rPr>
              <w:instrText xml:space="preserve"> PAGEREF _Toc383875453 \h </w:instrText>
            </w:r>
            <w:r w:rsidR="00C0613E">
              <w:rPr>
                <w:noProof/>
                <w:webHidden/>
              </w:rPr>
            </w:r>
            <w:r w:rsidR="00C0613E">
              <w:rPr>
                <w:noProof/>
                <w:webHidden/>
              </w:rPr>
              <w:fldChar w:fldCharType="separate"/>
            </w:r>
            <w:r w:rsidR="00C0613E">
              <w:rPr>
                <w:noProof/>
                <w:webHidden/>
              </w:rPr>
              <w:t>38</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54" w:history="1">
            <w:r w:rsidR="00C0613E" w:rsidRPr="003B3A39">
              <w:rPr>
                <w:rStyle w:val="Hyperlink"/>
                <w:noProof/>
              </w:rPr>
              <w:t>Test Strategy</w:t>
            </w:r>
            <w:r w:rsidR="00C0613E">
              <w:rPr>
                <w:noProof/>
                <w:webHidden/>
              </w:rPr>
              <w:tab/>
            </w:r>
            <w:r w:rsidR="00C0613E">
              <w:rPr>
                <w:noProof/>
                <w:webHidden/>
              </w:rPr>
              <w:fldChar w:fldCharType="begin"/>
            </w:r>
            <w:r w:rsidR="00C0613E">
              <w:rPr>
                <w:noProof/>
                <w:webHidden/>
              </w:rPr>
              <w:instrText xml:space="preserve"> PAGEREF _Toc383875454 \h </w:instrText>
            </w:r>
            <w:r w:rsidR="00C0613E">
              <w:rPr>
                <w:noProof/>
                <w:webHidden/>
              </w:rPr>
            </w:r>
            <w:r w:rsidR="00C0613E">
              <w:rPr>
                <w:noProof/>
                <w:webHidden/>
              </w:rPr>
              <w:fldChar w:fldCharType="separate"/>
            </w:r>
            <w:r w:rsidR="00C0613E">
              <w:rPr>
                <w:noProof/>
                <w:webHidden/>
              </w:rPr>
              <w:t>38</w:t>
            </w:r>
            <w:r w:rsidR="00C0613E">
              <w:rPr>
                <w:noProof/>
                <w:webHidden/>
              </w:rPr>
              <w:fldChar w:fldCharType="end"/>
            </w:r>
          </w:hyperlink>
        </w:p>
        <w:p w:rsidR="00C0613E" w:rsidRDefault="00003958">
          <w:pPr>
            <w:pStyle w:val="TOC1"/>
            <w:tabs>
              <w:tab w:val="right" w:leader="dot" w:pos="9016"/>
            </w:tabs>
            <w:rPr>
              <w:rFonts w:asciiTheme="minorHAnsi" w:eastAsiaTheme="minorEastAsia" w:hAnsiTheme="minorHAnsi"/>
              <w:noProof/>
              <w:lang w:eastAsia="en-GB"/>
            </w:rPr>
          </w:pPr>
          <w:hyperlink w:anchor="_Toc383875455" w:history="1">
            <w:r w:rsidR="00C0613E" w:rsidRPr="003B3A39">
              <w:rPr>
                <w:rStyle w:val="Hyperlink"/>
                <w:noProof/>
              </w:rPr>
              <w:t>Testing</w:t>
            </w:r>
            <w:r w:rsidR="00C0613E">
              <w:rPr>
                <w:noProof/>
                <w:webHidden/>
              </w:rPr>
              <w:tab/>
            </w:r>
            <w:r w:rsidR="00C0613E">
              <w:rPr>
                <w:noProof/>
                <w:webHidden/>
              </w:rPr>
              <w:fldChar w:fldCharType="begin"/>
            </w:r>
            <w:r w:rsidR="00C0613E">
              <w:rPr>
                <w:noProof/>
                <w:webHidden/>
              </w:rPr>
              <w:instrText xml:space="preserve"> PAGEREF _Toc383875455 \h </w:instrText>
            </w:r>
            <w:r w:rsidR="00C0613E">
              <w:rPr>
                <w:noProof/>
                <w:webHidden/>
              </w:rPr>
            </w:r>
            <w:r w:rsidR="00C0613E">
              <w:rPr>
                <w:noProof/>
                <w:webHidden/>
              </w:rPr>
              <w:fldChar w:fldCharType="separate"/>
            </w:r>
            <w:r w:rsidR="00C0613E">
              <w:rPr>
                <w:noProof/>
                <w:webHidden/>
              </w:rPr>
              <w:t>40</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56" w:history="1">
            <w:r w:rsidR="00C0613E" w:rsidRPr="003B3A39">
              <w:rPr>
                <w:rStyle w:val="Hyperlink"/>
                <w:noProof/>
              </w:rPr>
              <w:t>Test Plan</w:t>
            </w:r>
            <w:r w:rsidR="00C0613E">
              <w:rPr>
                <w:noProof/>
                <w:webHidden/>
              </w:rPr>
              <w:tab/>
            </w:r>
            <w:r w:rsidR="00C0613E">
              <w:rPr>
                <w:noProof/>
                <w:webHidden/>
              </w:rPr>
              <w:fldChar w:fldCharType="begin"/>
            </w:r>
            <w:r w:rsidR="00C0613E">
              <w:rPr>
                <w:noProof/>
                <w:webHidden/>
              </w:rPr>
              <w:instrText xml:space="preserve"> PAGEREF _Toc383875456 \h </w:instrText>
            </w:r>
            <w:r w:rsidR="00C0613E">
              <w:rPr>
                <w:noProof/>
                <w:webHidden/>
              </w:rPr>
            </w:r>
            <w:r w:rsidR="00C0613E">
              <w:rPr>
                <w:noProof/>
                <w:webHidden/>
              </w:rPr>
              <w:fldChar w:fldCharType="separate"/>
            </w:r>
            <w:r w:rsidR="00C0613E">
              <w:rPr>
                <w:noProof/>
                <w:webHidden/>
              </w:rPr>
              <w:t>40</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57" w:history="1">
            <w:r w:rsidR="00C0613E" w:rsidRPr="003B3A39">
              <w:rPr>
                <w:rStyle w:val="Hyperlink"/>
                <w:noProof/>
              </w:rPr>
              <w:t>Test Results</w:t>
            </w:r>
            <w:r w:rsidR="00C0613E">
              <w:rPr>
                <w:noProof/>
                <w:webHidden/>
              </w:rPr>
              <w:tab/>
            </w:r>
            <w:r w:rsidR="00C0613E">
              <w:rPr>
                <w:noProof/>
                <w:webHidden/>
              </w:rPr>
              <w:fldChar w:fldCharType="begin"/>
            </w:r>
            <w:r w:rsidR="00C0613E">
              <w:rPr>
                <w:noProof/>
                <w:webHidden/>
              </w:rPr>
              <w:instrText xml:space="preserve"> PAGEREF _Toc383875457 \h </w:instrText>
            </w:r>
            <w:r w:rsidR="00C0613E">
              <w:rPr>
                <w:noProof/>
                <w:webHidden/>
              </w:rPr>
            </w:r>
            <w:r w:rsidR="00C0613E">
              <w:rPr>
                <w:noProof/>
                <w:webHidden/>
              </w:rPr>
              <w:fldChar w:fldCharType="separate"/>
            </w:r>
            <w:r w:rsidR="00C0613E">
              <w:rPr>
                <w:noProof/>
                <w:webHidden/>
              </w:rPr>
              <w:t>41</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58" w:history="1">
            <w:r w:rsidR="00C0613E" w:rsidRPr="003B3A39">
              <w:rPr>
                <w:rStyle w:val="Hyperlink"/>
                <w:noProof/>
              </w:rPr>
              <w:t>Test Set 1</w:t>
            </w:r>
            <w:r w:rsidR="00C0613E">
              <w:rPr>
                <w:noProof/>
                <w:webHidden/>
              </w:rPr>
              <w:tab/>
            </w:r>
            <w:r w:rsidR="00C0613E">
              <w:rPr>
                <w:noProof/>
                <w:webHidden/>
              </w:rPr>
              <w:fldChar w:fldCharType="begin"/>
            </w:r>
            <w:r w:rsidR="00C0613E">
              <w:rPr>
                <w:noProof/>
                <w:webHidden/>
              </w:rPr>
              <w:instrText xml:space="preserve"> PAGEREF _Toc383875458 \h </w:instrText>
            </w:r>
            <w:r w:rsidR="00C0613E">
              <w:rPr>
                <w:noProof/>
                <w:webHidden/>
              </w:rPr>
            </w:r>
            <w:r w:rsidR="00C0613E">
              <w:rPr>
                <w:noProof/>
                <w:webHidden/>
              </w:rPr>
              <w:fldChar w:fldCharType="separate"/>
            </w:r>
            <w:r w:rsidR="00C0613E">
              <w:rPr>
                <w:noProof/>
                <w:webHidden/>
              </w:rPr>
              <w:t>41</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59" w:history="1">
            <w:r w:rsidR="00C0613E" w:rsidRPr="003B3A39">
              <w:rPr>
                <w:rStyle w:val="Hyperlink"/>
                <w:noProof/>
              </w:rPr>
              <w:t>Test Set 2</w:t>
            </w:r>
            <w:r w:rsidR="00C0613E">
              <w:rPr>
                <w:noProof/>
                <w:webHidden/>
              </w:rPr>
              <w:tab/>
            </w:r>
            <w:r w:rsidR="00C0613E">
              <w:rPr>
                <w:noProof/>
                <w:webHidden/>
              </w:rPr>
              <w:fldChar w:fldCharType="begin"/>
            </w:r>
            <w:r w:rsidR="00C0613E">
              <w:rPr>
                <w:noProof/>
                <w:webHidden/>
              </w:rPr>
              <w:instrText xml:space="preserve"> PAGEREF _Toc383875459 \h </w:instrText>
            </w:r>
            <w:r w:rsidR="00C0613E">
              <w:rPr>
                <w:noProof/>
                <w:webHidden/>
              </w:rPr>
            </w:r>
            <w:r w:rsidR="00C0613E">
              <w:rPr>
                <w:noProof/>
                <w:webHidden/>
              </w:rPr>
              <w:fldChar w:fldCharType="separate"/>
            </w:r>
            <w:r w:rsidR="00C0613E">
              <w:rPr>
                <w:noProof/>
                <w:webHidden/>
              </w:rPr>
              <w:t>46</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60" w:history="1">
            <w:r w:rsidR="00C0613E" w:rsidRPr="003B3A39">
              <w:rPr>
                <w:rStyle w:val="Hyperlink"/>
                <w:noProof/>
              </w:rPr>
              <w:t>Test Set 3</w:t>
            </w:r>
            <w:r w:rsidR="00C0613E">
              <w:rPr>
                <w:noProof/>
                <w:webHidden/>
              </w:rPr>
              <w:tab/>
            </w:r>
            <w:r w:rsidR="00C0613E">
              <w:rPr>
                <w:noProof/>
                <w:webHidden/>
              </w:rPr>
              <w:fldChar w:fldCharType="begin"/>
            </w:r>
            <w:r w:rsidR="00C0613E">
              <w:rPr>
                <w:noProof/>
                <w:webHidden/>
              </w:rPr>
              <w:instrText xml:space="preserve"> PAGEREF _Toc383875460 \h </w:instrText>
            </w:r>
            <w:r w:rsidR="00C0613E">
              <w:rPr>
                <w:noProof/>
                <w:webHidden/>
              </w:rPr>
            </w:r>
            <w:r w:rsidR="00C0613E">
              <w:rPr>
                <w:noProof/>
                <w:webHidden/>
              </w:rPr>
              <w:fldChar w:fldCharType="separate"/>
            </w:r>
            <w:r w:rsidR="00C0613E">
              <w:rPr>
                <w:noProof/>
                <w:webHidden/>
              </w:rPr>
              <w:t>53</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61" w:history="1">
            <w:r w:rsidR="00C0613E" w:rsidRPr="003B3A39">
              <w:rPr>
                <w:rStyle w:val="Hyperlink"/>
                <w:noProof/>
              </w:rPr>
              <w:t>Test Set 4</w:t>
            </w:r>
            <w:r w:rsidR="00C0613E">
              <w:rPr>
                <w:noProof/>
                <w:webHidden/>
              </w:rPr>
              <w:tab/>
            </w:r>
            <w:r w:rsidR="00C0613E">
              <w:rPr>
                <w:noProof/>
                <w:webHidden/>
              </w:rPr>
              <w:fldChar w:fldCharType="begin"/>
            </w:r>
            <w:r w:rsidR="00C0613E">
              <w:rPr>
                <w:noProof/>
                <w:webHidden/>
              </w:rPr>
              <w:instrText xml:space="preserve"> PAGEREF _Toc383875461 \h </w:instrText>
            </w:r>
            <w:r w:rsidR="00C0613E">
              <w:rPr>
                <w:noProof/>
                <w:webHidden/>
              </w:rPr>
            </w:r>
            <w:r w:rsidR="00C0613E">
              <w:rPr>
                <w:noProof/>
                <w:webHidden/>
              </w:rPr>
              <w:fldChar w:fldCharType="separate"/>
            </w:r>
            <w:r w:rsidR="00C0613E">
              <w:rPr>
                <w:noProof/>
                <w:webHidden/>
              </w:rPr>
              <w:t>57</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62" w:history="1">
            <w:r w:rsidR="00C0613E" w:rsidRPr="003B3A39">
              <w:rPr>
                <w:rStyle w:val="Hyperlink"/>
                <w:noProof/>
              </w:rPr>
              <w:t>Test Set 5</w:t>
            </w:r>
            <w:r w:rsidR="00C0613E">
              <w:rPr>
                <w:noProof/>
                <w:webHidden/>
              </w:rPr>
              <w:tab/>
            </w:r>
            <w:r w:rsidR="00C0613E">
              <w:rPr>
                <w:noProof/>
                <w:webHidden/>
              </w:rPr>
              <w:fldChar w:fldCharType="begin"/>
            </w:r>
            <w:r w:rsidR="00C0613E">
              <w:rPr>
                <w:noProof/>
                <w:webHidden/>
              </w:rPr>
              <w:instrText xml:space="preserve"> PAGEREF _Toc383875462 \h </w:instrText>
            </w:r>
            <w:r w:rsidR="00C0613E">
              <w:rPr>
                <w:noProof/>
                <w:webHidden/>
              </w:rPr>
            </w:r>
            <w:r w:rsidR="00C0613E">
              <w:rPr>
                <w:noProof/>
                <w:webHidden/>
              </w:rPr>
              <w:fldChar w:fldCharType="separate"/>
            </w:r>
            <w:r w:rsidR="00C0613E">
              <w:rPr>
                <w:noProof/>
                <w:webHidden/>
              </w:rPr>
              <w:t>64</w:t>
            </w:r>
            <w:r w:rsidR="00C0613E">
              <w:rPr>
                <w:noProof/>
                <w:webHidden/>
              </w:rPr>
              <w:fldChar w:fldCharType="end"/>
            </w:r>
          </w:hyperlink>
        </w:p>
        <w:p w:rsidR="00C0613E" w:rsidRDefault="00003958">
          <w:pPr>
            <w:pStyle w:val="TOC3"/>
            <w:rPr>
              <w:rFonts w:asciiTheme="minorHAnsi" w:eastAsiaTheme="minorEastAsia" w:hAnsiTheme="minorHAnsi"/>
              <w:noProof/>
              <w:lang w:eastAsia="en-GB"/>
            </w:rPr>
          </w:pPr>
          <w:hyperlink w:anchor="_Toc383875463" w:history="1">
            <w:r w:rsidR="00C0613E" w:rsidRPr="003B3A39">
              <w:rPr>
                <w:rStyle w:val="Hyperlink"/>
                <w:noProof/>
              </w:rPr>
              <w:t>Test Set 6</w:t>
            </w:r>
            <w:r w:rsidR="00C0613E">
              <w:rPr>
                <w:noProof/>
                <w:webHidden/>
              </w:rPr>
              <w:tab/>
            </w:r>
            <w:r w:rsidR="00C0613E">
              <w:rPr>
                <w:noProof/>
                <w:webHidden/>
              </w:rPr>
              <w:fldChar w:fldCharType="begin"/>
            </w:r>
            <w:r w:rsidR="00C0613E">
              <w:rPr>
                <w:noProof/>
                <w:webHidden/>
              </w:rPr>
              <w:instrText xml:space="preserve"> PAGEREF _Toc383875463 \h </w:instrText>
            </w:r>
            <w:r w:rsidR="00C0613E">
              <w:rPr>
                <w:noProof/>
                <w:webHidden/>
              </w:rPr>
            </w:r>
            <w:r w:rsidR="00C0613E">
              <w:rPr>
                <w:noProof/>
                <w:webHidden/>
              </w:rPr>
              <w:fldChar w:fldCharType="separate"/>
            </w:r>
            <w:r w:rsidR="00C0613E">
              <w:rPr>
                <w:noProof/>
                <w:webHidden/>
              </w:rPr>
              <w:t>73</w:t>
            </w:r>
            <w:r w:rsidR="00C0613E">
              <w:rPr>
                <w:noProof/>
                <w:webHidden/>
              </w:rPr>
              <w:fldChar w:fldCharType="end"/>
            </w:r>
          </w:hyperlink>
        </w:p>
        <w:p w:rsidR="00C0613E" w:rsidRDefault="00003958">
          <w:pPr>
            <w:pStyle w:val="TOC1"/>
            <w:tabs>
              <w:tab w:val="right" w:leader="dot" w:pos="9016"/>
            </w:tabs>
            <w:rPr>
              <w:rFonts w:asciiTheme="minorHAnsi" w:eastAsiaTheme="minorEastAsia" w:hAnsiTheme="minorHAnsi"/>
              <w:noProof/>
              <w:lang w:eastAsia="en-GB"/>
            </w:rPr>
          </w:pPr>
          <w:hyperlink w:anchor="_Toc383875464" w:history="1">
            <w:r w:rsidR="00C0613E" w:rsidRPr="003B3A39">
              <w:rPr>
                <w:rStyle w:val="Hyperlink"/>
                <w:noProof/>
              </w:rPr>
              <w:t>System Maintenance</w:t>
            </w:r>
            <w:r w:rsidR="00C0613E">
              <w:rPr>
                <w:noProof/>
                <w:webHidden/>
              </w:rPr>
              <w:tab/>
            </w:r>
            <w:r w:rsidR="00C0613E">
              <w:rPr>
                <w:noProof/>
                <w:webHidden/>
              </w:rPr>
              <w:fldChar w:fldCharType="begin"/>
            </w:r>
            <w:r w:rsidR="00C0613E">
              <w:rPr>
                <w:noProof/>
                <w:webHidden/>
              </w:rPr>
              <w:instrText xml:space="preserve"> PAGEREF _Toc383875464 \h </w:instrText>
            </w:r>
            <w:r w:rsidR="00C0613E">
              <w:rPr>
                <w:noProof/>
                <w:webHidden/>
              </w:rPr>
            </w:r>
            <w:r w:rsidR="00C0613E">
              <w:rPr>
                <w:noProof/>
                <w:webHidden/>
              </w:rPr>
              <w:fldChar w:fldCharType="separate"/>
            </w:r>
            <w:r w:rsidR="00C0613E">
              <w:rPr>
                <w:noProof/>
                <w:webHidden/>
              </w:rPr>
              <w:t>85</w:t>
            </w:r>
            <w:r w:rsidR="00C0613E">
              <w:rPr>
                <w:noProof/>
                <w:webHidden/>
              </w:rPr>
              <w:fldChar w:fldCharType="end"/>
            </w:r>
          </w:hyperlink>
        </w:p>
        <w:p w:rsidR="00C0613E" w:rsidRDefault="00003958">
          <w:pPr>
            <w:pStyle w:val="TOC1"/>
            <w:tabs>
              <w:tab w:val="right" w:leader="dot" w:pos="9016"/>
            </w:tabs>
            <w:rPr>
              <w:rFonts w:asciiTheme="minorHAnsi" w:eastAsiaTheme="minorEastAsia" w:hAnsiTheme="minorHAnsi"/>
              <w:noProof/>
              <w:lang w:eastAsia="en-GB"/>
            </w:rPr>
          </w:pPr>
          <w:hyperlink w:anchor="_Toc383875465" w:history="1">
            <w:r w:rsidR="00C0613E" w:rsidRPr="003B3A39">
              <w:rPr>
                <w:rStyle w:val="Hyperlink"/>
                <w:noProof/>
              </w:rPr>
              <w:t>Appendix</w:t>
            </w:r>
            <w:r w:rsidR="00C0613E">
              <w:rPr>
                <w:noProof/>
                <w:webHidden/>
              </w:rPr>
              <w:tab/>
            </w:r>
            <w:r w:rsidR="00C0613E">
              <w:rPr>
                <w:noProof/>
                <w:webHidden/>
              </w:rPr>
              <w:fldChar w:fldCharType="begin"/>
            </w:r>
            <w:r w:rsidR="00C0613E">
              <w:rPr>
                <w:noProof/>
                <w:webHidden/>
              </w:rPr>
              <w:instrText xml:space="preserve"> PAGEREF _Toc383875465 \h </w:instrText>
            </w:r>
            <w:r w:rsidR="00C0613E">
              <w:rPr>
                <w:noProof/>
                <w:webHidden/>
              </w:rPr>
            </w:r>
            <w:r w:rsidR="00C0613E">
              <w:rPr>
                <w:noProof/>
                <w:webHidden/>
              </w:rPr>
              <w:fldChar w:fldCharType="separate"/>
            </w:r>
            <w:r w:rsidR="00C0613E">
              <w:rPr>
                <w:noProof/>
                <w:webHidden/>
              </w:rPr>
              <w:t>86</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66" w:history="1">
            <w:r w:rsidR="00C0613E" w:rsidRPr="003B3A39">
              <w:rPr>
                <w:rStyle w:val="Hyperlink"/>
                <w:noProof/>
              </w:rPr>
              <w:t>Main Program</w:t>
            </w:r>
            <w:r w:rsidR="00C0613E">
              <w:rPr>
                <w:noProof/>
                <w:webHidden/>
              </w:rPr>
              <w:tab/>
            </w:r>
            <w:r w:rsidR="00C0613E">
              <w:rPr>
                <w:noProof/>
                <w:webHidden/>
              </w:rPr>
              <w:fldChar w:fldCharType="begin"/>
            </w:r>
            <w:r w:rsidR="00C0613E">
              <w:rPr>
                <w:noProof/>
                <w:webHidden/>
              </w:rPr>
              <w:instrText xml:space="preserve"> PAGEREF _Toc383875466 \h </w:instrText>
            </w:r>
            <w:r w:rsidR="00C0613E">
              <w:rPr>
                <w:noProof/>
                <w:webHidden/>
              </w:rPr>
            </w:r>
            <w:r w:rsidR="00C0613E">
              <w:rPr>
                <w:noProof/>
                <w:webHidden/>
              </w:rPr>
              <w:fldChar w:fldCharType="separate"/>
            </w:r>
            <w:r w:rsidR="00C0613E">
              <w:rPr>
                <w:noProof/>
                <w:webHidden/>
              </w:rPr>
              <w:t>86</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67" w:history="1">
            <w:r w:rsidR="00C0613E" w:rsidRPr="003B3A39">
              <w:rPr>
                <w:rStyle w:val="Hyperlink"/>
                <w:noProof/>
              </w:rPr>
              <w:t>Text Input</w:t>
            </w:r>
            <w:r w:rsidR="00C0613E">
              <w:rPr>
                <w:noProof/>
                <w:webHidden/>
              </w:rPr>
              <w:tab/>
            </w:r>
            <w:r w:rsidR="00C0613E">
              <w:rPr>
                <w:noProof/>
                <w:webHidden/>
              </w:rPr>
              <w:fldChar w:fldCharType="begin"/>
            </w:r>
            <w:r w:rsidR="00C0613E">
              <w:rPr>
                <w:noProof/>
                <w:webHidden/>
              </w:rPr>
              <w:instrText xml:space="preserve"> PAGEREF _Toc383875467 \h </w:instrText>
            </w:r>
            <w:r w:rsidR="00C0613E">
              <w:rPr>
                <w:noProof/>
                <w:webHidden/>
              </w:rPr>
            </w:r>
            <w:r w:rsidR="00C0613E">
              <w:rPr>
                <w:noProof/>
                <w:webHidden/>
              </w:rPr>
              <w:fldChar w:fldCharType="separate"/>
            </w:r>
            <w:r w:rsidR="00C0613E">
              <w:rPr>
                <w:noProof/>
                <w:webHidden/>
              </w:rPr>
              <w:t>86</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68" w:history="1">
            <w:r w:rsidR="00C0613E" w:rsidRPr="003B3A39">
              <w:rPr>
                <w:rStyle w:val="Hyperlink"/>
                <w:noProof/>
              </w:rPr>
              <w:t>Dijkstra’s Algorithm</w:t>
            </w:r>
            <w:r w:rsidR="00C0613E">
              <w:rPr>
                <w:noProof/>
                <w:webHidden/>
              </w:rPr>
              <w:tab/>
            </w:r>
            <w:r w:rsidR="00C0613E">
              <w:rPr>
                <w:noProof/>
                <w:webHidden/>
              </w:rPr>
              <w:fldChar w:fldCharType="begin"/>
            </w:r>
            <w:r w:rsidR="00C0613E">
              <w:rPr>
                <w:noProof/>
                <w:webHidden/>
              </w:rPr>
              <w:instrText xml:space="preserve"> PAGEREF _Toc383875468 \h </w:instrText>
            </w:r>
            <w:r w:rsidR="00C0613E">
              <w:rPr>
                <w:noProof/>
                <w:webHidden/>
              </w:rPr>
            </w:r>
            <w:r w:rsidR="00C0613E">
              <w:rPr>
                <w:noProof/>
                <w:webHidden/>
              </w:rPr>
              <w:fldChar w:fldCharType="separate"/>
            </w:r>
            <w:r w:rsidR="00C0613E">
              <w:rPr>
                <w:noProof/>
                <w:webHidden/>
              </w:rPr>
              <w:t>86</w:t>
            </w:r>
            <w:r w:rsidR="00C0613E">
              <w:rPr>
                <w:noProof/>
                <w:webHidden/>
              </w:rPr>
              <w:fldChar w:fldCharType="end"/>
            </w:r>
          </w:hyperlink>
        </w:p>
        <w:p w:rsidR="00C0613E" w:rsidRDefault="00003958">
          <w:pPr>
            <w:pStyle w:val="TOC2"/>
            <w:rPr>
              <w:rFonts w:asciiTheme="minorHAnsi" w:eastAsiaTheme="minorEastAsia" w:hAnsiTheme="minorHAnsi"/>
              <w:noProof/>
              <w:lang w:eastAsia="en-GB"/>
            </w:rPr>
          </w:pPr>
          <w:hyperlink w:anchor="_Toc383875469" w:history="1">
            <w:r w:rsidR="00C0613E" w:rsidRPr="003B3A39">
              <w:rPr>
                <w:rStyle w:val="Hyperlink"/>
                <w:noProof/>
              </w:rPr>
              <w:t>References</w:t>
            </w:r>
            <w:r w:rsidR="00C0613E">
              <w:rPr>
                <w:noProof/>
                <w:webHidden/>
              </w:rPr>
              <w:tab/>
            </w:r>
            <w:r w:rsidR="00C0613E">
              <w:rPr>
                <w:noProof/>
                <w:webHidden/>
              </w:rPr>
              <w:fldChar w:fldCharType="begin"/>
            </w:r>
            <w:r w:rsidR="00C0613E">
              <w:rPr>
                <w:noProof/>
                <w:webHidden/>
              </w:rPr>
              <w:instrText xml:space="preserve"> PAGEREF _Toc383875469 \h </w:instrText>
            </w:r>
            <w:r w:rsidR="00C0613E">
              <w:rPr>
                <w:noProof/>
                <w:webHidden/>
              </w:rPr>
            </w:r>
            <w:r w:rsidR="00C0613E">
              <w:rPr>
                <w:noProof/>
                <w:webHidden/>
              </w:rPr>
              <w:fldChar w:fldCharType="separate"/>
            </w:r>
            <w:r w:rsidR="00C0613E">
              <w:rPr>
                <w:noProof/>
                <w:webHidden/>
              </w:rPr>
              <w:t>86</w:t>
            </w:r>
            <w:r w:rsidR="00C0613E">
              <w:rPr>
                <w:noProof/>
                <w:webHidden/>
              </w:rPr>
              <w:fldChar w:fldCharType="end"/>
            </w:r>
          </w:hyperlink>
        </w:p>
        <w:p w:rsidR="00A122AB" w:rsidRDefault="00414364">
          <w:r>
            <w:rPr>
              <w:b/>
              <w:bCs/>
              <w:noProof/>
              <w:lang w:val="en-US"/>
            </w:rPr>
            <w:fldChar w:fldCharType="end"/>
          </w:r>
        </w:p>
      </w:sdtContent>
    </w:sdt>
    <w:p w:rsidR="00A122AB" w:rsidRDefault="00A122AB">
      <w:r>
        <w:br w:type="page"/>
      </w:r>
    </w:p>
    <w:p w:rsidR="00A122AB" w:rsidRDefault="00EE3117" w:rsidP="00FE2B20">
      <w:pPr>
        <w:pStyle w:val="Heading1"/>
        <w:jc w:val="both"/>
      </w:pPr>
      <w:bookmarkStart w:id="0" w:name="_Toc383875421"/>
      <w:r>
        <w:lastRenderedPageBreak/>
        <w:t>Analysis</w:t>
      </w:r>
      <w:bookmarkEnd w:id="0"/>
    </w:p>
    <w:p w:rsidR="00200146" w:rsidRPr="00200146" w:rsidRDefault="00EE3117" w:rsidP="00FE2B20">
      <w:pPr>
        <w:pStyle w:val="Heading2"/>
        <w:jc w:val="both"/>
      </w:pPr>
      <w:bookmarkStart w:id="1" w:name="_Toc383875422"/>
      <w:r>
        <w:t>Introduction</w:t>
      </w:r>
      <w:bookmarkEnd w:id="1"/>
    </w:p>
    <w:p w:rsidR="00CA374B" w:rsidRDefault="008C5351" w:rsidP="00FE2B20">
      <w:pPr>
        <w:jc w:val="both"/>
      </w:pPr>
      <w:r>
        <w:tab/>
        <w:t xml:space="preserve">Dijkstra’s algorithm is a formula </w:t>
      </w:r>
      <w:r w:rsidR="00CA374B">
        <w:t xml:space="preserve">used to find the optimal route, customisable to the user’s desires, from one location to another. </w:t>
      </w:r>
      <w:r w:rsidR="00414764">
        <w:t>Usually this is a route from a user’s current position to their target destination and Dijkstra’s algorithm is mainly used in Satellite Navigation devices. Using at least 3 satellites and finding the distance between that satellite and the satnav allows the satnav to work out whereabouts it is on a global scale, as long as it does have said connection to at least 3 satellites. Once the satnav has worked out where it is and where your target destination is, it then works out the shortest path (usually) between the 2 locations using Dijkstra’s algorithm. However, with advancing technology, satnavs also have the ability to update the digitally displayed map with any traffic conditions, one way roads or shutdown roads, meaning that some new satnavs have the ability to divert you past these inconveniences if you wish to find the quickest, most efficient route. Devices like these are becoming more and more useful in today’s society as environmental issues are becoming more apparent and environmentally friendly devices are becoming more popular.</w:t>
      </w:r>
    </w:p>
    <w:p w:rsidR="00952907" w:rsidRDefault="00CA374B" w:rsidP="00FE2B20">
      <w:pPr>
        <w:jc w:val="both"/>
      </w:pPr>
      <w:r>
        <w:tab/>
        <w:t>Dijkstra’s algorithm’s ability to be abl</w:t>
      </w:r>
      <w:r w:rsidR="00484C3E">
        <w:t>e to take into account the length</w:t>
      </w:r>
      <w:r w:rsidR="008C5351">
        <w:t xml:space="preserve"> of the </w:t>
      </w:r>
      <w:r>
        <w:t>path from one point to another is very use</w:t>
      </w:r>
      <w:r w:rsidR="00414764">
        <w:t>ful</w:t>
      </w:r>
      <w:r>
        <w:t>; f</w:t>
      </w:r>
      <w:r w:rsidR="008C5351">
        <w:t xml:space="preserve">or example if there were 2 routes, one of which </w:t>
      </w:r>
      <w:r w:rsidR="00484C3E">
        <w:t>was 10</w:t>
      </w:r>
      <w:r w:rsidR="008C5351">
        <w:t xml:space="preserve">km and the other </w:t>
      </w:r>
      <w:r w:rsidR="00484C3E">
        <w:t>7</w:t>
      </w:r>
      <w:r w:rsidR="008C5351">
        <w:t xml:space="preserve">km, then you could use this distance as the </w:t>
      </w:r>
      <w:r w:rsidR="00484C3E">
        <w:t>length</w:t>
      </w:r>
      <w:r w:rsidR="00A64375">
        <w:t xml:space="preserve"> of each route</w:t>
      </w:r>
      <w:r w:rsidR="00484C3E">
        <w:t>,</w:t>
      </w:r>
      <w:r w:rsidR="00A64375">
        <w:t xml:space="preserve"> however you could also use t</w:t>
      </w:r>
      <w:r w:rsidR="00484C3E">
        <w:t xml:space="preserve">he average time it takes to </w:t>
      </w:r>
      <w:r w:rsidR="00A64375">
        <w:t>take both routes and use that as the length</w:t>
      </w:r>
      <w:r w:rsidR="008C5351">
        <w:t xml:space="preserve">. </w:t>
      </w:r>
      <w:r w:rsidR="00A64375">
        <w:t>Or you could use this length</w:t>
      </w:r>
      <w:r w:rsidR="008C5351">
        <w:t xml:space="preserve"> factor to take into consideration </w:t>
      </w:r>
      <w:r w:rsidR="00A64375">
        <w:t>more complex ideas, such as if</w:t>
      </w:r>
      <w:r w:rsidR="008C5351">
        <w:t xml:space="preserve"> you will move slower on one path than the other, </w:t>
      </w:r>
      <w:r w:rsidR="00952907">
        <w:t>or how much it will cost. You can combine these and then use Dijkstra’s algorithm to analyse, potentially hundreds or thousands, of different options</w:t>
      </w:r>
      <w:r w:rsidR="00A64375">
        <w:t xml:space="preserve"> of different routes from one place to another, </w:t>
      </w:r>
      <w:r w:rsidR="00952907">
        <w:t xml:space="preserve">to find the most efficient and effective route. Multiplying the different factors together in a way that identifies the most important factor allows you to find which would be most suitable for you. </w:t>
      </w:r>
      <w:r w:rsidR="003E6F31">
        <w:t>Figure 1.1 includes a table of potential questions.</w:t>
      </w:r>
    </w:p>
    <w:p w:rsidR="00952907" w:rsidRDefault="003E6F31" w:rsidP="00FE2B20">
      <w:pPr>
        <w:jc w:val="both"/>
      </w:pPr>
      <w:r w:rsidRPr="00863588">
        <w:rPr>
          <w:b/>
          <w:noProof/>
          <w:lang w:eastAsia="en-GB"/>
        </w:rPr>
        <mc:AlternateContent>
          <mc:Choice Requires="wps">
            <w:drawing>
              <wp:inline distT="0" distB="0" distL="0" distR="0" wp14:anchorId="3F7F7099" wp14:editId="170F64EB">
                <wp:extent cx="5731510" cy="2471192"/>
                <wp:effectExtent l="0" t="0" r="21590" b="1333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2471192"/>
                        </a:xfrm>
                        <a:prstGeom prst="rect">
                          <a:avLst/>
                        </a:prstGeom>
                        <a:solidFill>
                          <a:srgbClr val="FFFFFF"/>
                        </a:solidFill>
                        <a:ln w="9525">
                          <a:solidFill>
                            <a:srgbClr val="000000"/>
                          </a:solidFill>
                          <a:miter lim="800000"/>
                          <a:headEnd/>
                          <a:tailEnd/>
                        </a:ln>
                      </wps:spPr>
                      <wps:txbx>
                        <w:txbxContent>
                          <w:p w:rsidR="00267EFF" w:rsidRDefault="00267EFF" w:rsidP="003E6F31">
                            <w:pPr>
                              <w:jc w:val="both"/>
                            </w:pPr>
                            <w:r>
                              <w:rPr>
                                <w:b/>
                              </w:rPr>
                              <w:t>Figure 1.1</w:t>
                            </w:r>
                          </w:p>
                          <w:tbl>
                            <w:tblPr>
                              <w:tblStyle w:val="TableGrid"/>
                              <w:tblW w:w="0" w:type="auto"/>
                              <w:jc w:val="center"/>
                              <w:tblLook w:val="04A0" w:firstRow="1" w:lastRow="0" w:firstColumn="1" w:lastColumn="0" w:noHBand="0" w:noVBand="1"/>
                            </w:tblPr>
                            <w:tblGrid>
                              <w:gridCol w:w="1237"/>
                              <w:gridCol w:w="3936"/>
                              <w:gridCol w:w="3767"/>
                            </w:tblGrid>
                            <w:tr w:rsidR="00267EFF" w:rsidRPr="00952907" w:rsidTr="003E6F31">
                              <w:trPr>
                                <w:jc w:val="center"/>
                              </w:trPr>
                              <w:tc>
                                <w:tcPr>
                                  <w:tcW w:w="1242" w:type="dxa"/>
                                </w:tcPr>
                                <w:p w:rsidR="00267EFF" w:rsidRPr="00952907" w:rsidRDefault="00267EFF" w:rsidP="003E6F31">
                                  <w:pPr>
                                    <w:jc w:val="both"/>
                                  </w:pPr>
                                  <w:r>
                                    <w:t>Factor</w:t>
                                  </w:r>
                                </w:p>
                              </w:tc>
                              <w:tc>
                                <w:tcPr>
                                  <w:tcW w:w="4111" w:type="dxa"/>
                                </w:tcPr>
                                <w:p w:rsidR="00267EFF" w:rsidRPr="00952907" w:rsidRDefault="00267EFF" w:rsidP="003E6F31">
                                  <w:pPr>
                                    <w:jc w:val="both"/>
                                    <w:rPr>
                                      <w:b/>
                                    </w:rPr>
                                  </w:pPr>
                                  <w:r>
                                    <w:rPr>
                                      <w:b/>
                                    </w:rPr>
                                    <w:t>Route 1</w:t>
                                  </w:r>
                                </w:p>
                              </w:tc>
                              <w:tc>
                                <w:tcPr>
                                  <w:tcW w:w="3889" w:type="dxa"/>
                                </w:tcPr>
                                <w:p w:rsidR="00267EFF" w:rsidRPr="00952907" w:rsidRDefault="00267EFF" w:rsidP="003E6F31">
                                  <w:pPr>
                                    <w:jc w:val="both"/>
                                    <w:rPr>
                                      <w:b/>
                                    </w:rPr>
                                  </w:pPr>
                                  <w:r>
                                    <w:rPr>
                                      <w:b/>
                                    </w:rPr>
                                    <w:t>Route 2</w:t>
                                  </w:r>
                                </w:p>
                              </w:tc>
                            </w:tr>
                            <w:tr w:rsidR="00267EFF" w:rsidRPr="00952907" w:rsidTr="003E6F31">
                              <w:trPr>
                                <w:jc w:val="center"/>
                              </w:trPr>
                              <w:tc>
                                <w:tcPr>
                                  <w:tcW w:w="1242" w:type="dxa"/>
                                </w:tcPr>
                                <w:p w:rsidR="00267EFF" w:rsidRPr="00952907" w:rsidRDefault="00267EFF" w:rsidP="003E6F31">
                                  <w:pPr>
                                    <w:jc w:val="both"/>
                                  </w:pPr>
                                  <w:r>
                                    <w:t>Cost</w:t>
                                  </w:r>
                                </w:p>
                              </w:tc>
                              <w:tc>
                                <w:tcPr>
                                  <w:tcW w:w="4111" w:type="dxa"/>
                                </w:tcPr>
                                <w:p w:rsidR="00267EFF" w:rsidRPr="00952907" w:rsidRDefault="00267EFF" w:rsidP="003E6F31">
                                  <w:pPr>
                                    <w:jc w:val="both"/>
                                  </w:pPr>
                                  <w:r>
                                    <w:t>£10</w:t>
                                  </w:r>
                                </w:p>
                              </w:tc>
                              <w:tc>
                                <w:tcPr>
                                  <w:tcW w:w="3889" w:type="dxa"/>
                                </w:tcPr>
                                <w:p w:rsidR="00267EFF" w:rsidRPr="00952907" w:rsidRDefault="00267EFF" w:rsidP="003E6F31">
                                  <w:pPr>
                                    <w:jc w:val="both"/>
                                  </w:pPr>
                                  <w:r>
                                    <w:t>£15</w:t>
                                  </w:r>
                                </w:p>
                              </w:tc>
                            </w:tr>
                            <w:tr w:rsidR="00267EFF" w:rsidRPr="00952907" w:rsidTr="003E6F31">
                              <w:trPr>
                                <w:jc w:val="center"/>
                              </w:trPr>
                              <w:tc>
                                <w:tcPr>
                                  <w:tcW w:w="1242" w:type="dxa"/>
                                </w:tcPr>
                                <w:p w:rsidR="00267EFF" w:rsidRPr="00952907" w:rsidRDefault="00267EFF" w:rsidP="003E6F31">
                                  <w:pPr>
                                    <w:jc w:val="both"/>
                                  </w:pPr>
                                  <w:r>
                                    <w:t>Distance</w:t>
                                  </w:r>
                                </w:p>
                              </w:tc>
                              <w:tc>
                                <w:tcPr>
                                  <w:tcW w:w="4111" w:type="dxa"/>
                                </w:tcPr>
                                <w:p w:rsidR="00267EFF" w:rsidRPr="00952907" w:rsidRDefault="00267EFF" w:rsidP="003E6F31">
                                  <w:pPr>
                                    <w:jc w:val="both"/>
                                  </w:pPr>
                                  <w:r>
                                    <w:t>10km</w:t>
                                  </w:r>
                                </w:p>
                              </w:tc>
                              <w:tc>
                                <w:tcPr>
                                  <w:tcW w:w="3889" w:type="dxa"/>
                                </w:tcPr>
                                <w:p w:rsidR="00267EFF" w:rsidRPr="00952907" w:rsidRDefault="00267EFF" w:rsidP="003E6F31">
                                  <w:pPr>
                                    <w:jc w:val="both"/>
                                  </w:pPr>
                                  <w:r>
                                    <w:t>7km</w:t>
                                  </w:r>
                                </w:p>
                              </w:tc>
                            </w:tr>
                            <w:tr w:rsidR="00267EFF" w:rsidRPr="00952907" w:rsidTr="003E6F31">
                              <w:trPr>
                                <w:jc w:val="center"/>
                              </w:trPr>
                              <w:tc>
                                <w:tcPr>
                                  <w:tcW w:w="1242" w:type="dxa"/>
                                </w:tcPr>
                                <w:p w:rsidR="00267EFF" w:rsidRPr="00952907" w:rsidRDefault="00267EFF" w:rsidP="003E6F31">
                                  <w:pPr>
                                    <w:jc w:val="both"/>
                                  </w:pPr>
                                  <w:r>
                                    <w:t>Speed</w:t>
                                  </w:r>
                                </w:p>
                              </w:tc>
                              <w:tc>
                                <w:tcPr>
                                  <w:tcW w:w="4111" w:type="dxa"/>
                                </w:tcPr>
                                <w:p w:rsidR="00267EFF" w:rsidRPr="00952907" w:rsidRDefault="00267EFF" w:rsidP="003E6F31">
                                  <w:pPr>
                                    <w:jc w:val="both"/>
                                  </w:pPr>
                                  <w:r>
                                    <w:t>20% slower</w:t>
                                  </w:r>
                                </w:p>
                              </w:tc>
                              <w:tc>
                                <w:tcPr>
                                  <w:tcW w:w="3889" w:type="dxa"/>
                                </w:tcPr>
                                <w:p w:rsidR="00267EFF" w:rsidRPr="00952907" w:rsidRDefault="00267EFF" w:rsidP="003E6F31">
                                  <w:pPr>
                                    <w:tabs>
                                      <w:tab w:val="center" w:pos="1836"/>
                                    </w:tabs>
                                    <w:jc w:val="both"/>
                                  </w:pPr>
                                  <w:r>
                                    <w:t>N/A</w:t>
                                  </w:r>
                                  <w:r>
                                    <w:tab/>
                                  </w:r>
                                </w:p>
                              </w:tc>
                            </w:tr>
                          </w:tbl>
                          <w:p w:rsidR="00267EFF" w:rsidRDefault="00267EFF" w:rsidP="003E6F31">
                            <w:pPr>
                              <w:jc w:val="both"/>
                            </w:pP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4" o:spid="_x0000_s1026" type="#_x0000_t202" style="width:451.3pt;height:19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">
                <v:textbox style="mso-fit-shape-to-text:t">
                  <w:txbxContent>
                    <w:p w:rsidR="00267EFF" w:rsidRDefault="00267EFF" w:rsidP="003E6F31">
                      <w:pPr>
                        <w:jc w:val="both"/>
                      </w:pPr>
                      <w:r>
                        <w:rPr>
                          <w:b/>
                        </w:rPr>
                        <w:t>Figure 1.1</w:t>
                      </w:r>
                    </w:p>
                    <w:tbl>
                      <w:tblPr>
                        <w:tblStyle w:val="TableGrid"/>
                        <w:tblW w:w="0" w:type="auto"/>
                        <w:jc w:val="center"/>
                        <w:tblLook w:val="04A0" w:firstRow="1" w:lastRow="0" w:firstColumn="1" w:lastColumn="0" w:noHBand="0" w:noVBand="1"/>
                      </w:tblPr>
                      <w:tblGrid>
                        <w:gridCol w:w="1237"/>
                        <w:gridCol w:w="3936"/>
                        <w:gridCol w:w="3767"/>
                      </w:tblGrid>
                      <w:tr w:rsidR="00267EFF" w:rsidRPr="00952907" w:rsidTr="003E6F31">
                        <w:trPr>
                          <w:jc w:val="center"/>
                        </w:trPr>
                        <w:tc>
                          <w:tcPr>
                            <w:tcW w:w="1242" w:type="dxa"/>
                          </w:tcPr>
                          <w:p w:rsidR="00267EFF" w:rsidRPr="00952907" w:rsidRDefault="00267EFF" w:rsidP="003E6F31">
                            <w:pPr>
                              <w:jc w:val="both"/>
                            </w:pPr>
                            <w:r>
                              <w:t>Factor</w:t>
                            </w:r>
                          </w:p>
                        </w:tc>
                        <w:tc>
                          <w:tcPr>
                            <w:tcW w:w="4111" w:type="dxa"/>
                          </w:tcPr>
                          <w:p w:rsidR="00267EFF" w:rsidRPr="00952907" w:rsidRDefault="00267EFF" w:rsidP="003E6F31">
                            <w:pPr>
                              <w:jc w:val="both"/>
                              <w:rPr>
                                <w:b/>
                              </w:rPr>
                            </w:pPr>
                            <w:r>
                              <w:rPr>
                                <w:b/>
                              </w:rPr>
                              <w:t>Route 1</w:t>
                            </w:r>
                          </w:p>
                        </w:tc>
                        <w:tc>
                          <w:tcPr>
                            <w:tcW w:w="3889" w:type="dxa"/>
                          </w:tcPr>
                          <w:p w:rsidR="00267EFF" w:rsidRPr="00952907" w:rsidRDefault="00267EFF" w:rsidP="003E6F31">
                            <w:pPr>
                              <w:jc w:val="both"/>
                              <w:rPr>
                                <w:b/>
                              </w:rPr>
                            </w:pPr>
                            <w:r>
                              <w:rPr>
                                <w:b/>
                              </w:rPr>
                              <w:t>Route 2</w:t>
                            </w:r>
                          </w:p>
                        </w:tc>
                      </w:tr>
                      <w:tr w:rsidR="00267EFF" w:rsidRPr="00952907" w:rsidTr="003E6F31">
                        <w:trPr>
                          <w:jc w:val="center"/>
                        </w:trPr>
                        <w:tc>
                          <w:tcPr>
                            <w:tcW w:w="1242" w:type="dxa"/>
                          </w:tcPr>
                          <w:p w:rsidR="00267EFF" w:rsidRPr="00952907" w:rsidRDefault="00267EFF" w:rsidP="003E6F31">
                            <w:pPr>
                              <w:jc w:val="both"/>
                            </w:pPr>
                            <w:r>
                              <w:t>Cost</w:t>
                            </w:r>
                          </w:p>
                        </w:tc>
                        <w:tc>
                          <w:tcPr>
                            <w:tcW w:w="4111" w:type="dxa"/>
                          </w:tcPr>
                          <w:p w:rsidR="00267EFF" w:rsidRPr="00952907" w:rsidRDefault="00267EFF" w:rsidP="003E6F31">
                            <w:pPr>
                              <w:jc w:val="both"/>
                            </w:pPr>
                            <w:r>
                              <w:t>£10</w:t>
                            </w:r>
                          </w:p>
                        </w:tc>
                        <w:tc>
                          <w:tcPr>
                            <w:tcW w:w="3889" w:type="dxa"/>
                          </w:tcPr>
                          <w:p w:rsidR="00267EFF" w:rsidRPr="00952907" w:rsidRDefault="00267EFF" w:rsidP="003E6F31">
                            <w:pPr>
                              <w:jc w:val="both"/>
                            </w:pPr>
                            <w:r>
                              <w:t>£15</w:t>
                            </w:r>
                          </w:p>
                        </w:tc>
                      </w:tr>
                      <w:tr w:rsidR="00267EFF" w:rsidRPr="00952907" w:rsidTr="003E6F31">
                        <w:trPr>
                          <w:jc w:val="center"/>
                        </w:trPr>
                        <w:tc>
                          <w:tcPr>
                            <w:tcW w:w="1242" w:type="dxa"/>
                          </w:tcPr>
                          <w:p w:rsidR="00267EFF" w:rsidRPr="00952907" w:rsidRDefault="00267EFF" w:rsidP="003E6F31">
                            <w:pPr>
                              <w:jc w:val="both"/>
                            </w:pPr>
                            <w:r>
                              <w:t>Distance</w:t>
                            </w:r>
                          </w:p>
                        </w:tc>
                        <w:tc>
                          <w:tcPr>
                            <w:tcW w:w="4111" w:type="dxa"/>
                          </w:tcPr>
                          <w:p w:rsidR="00267EFF" w:rsidRPr="00952907" w:rsidRDefault="00267EFF" w:rsidP="003E6F31">
                            <w:pPr>
                              <w:jc w:val="both"/>
                            </w:pPr>
                            <w:r>
                              <w:t>10km</w:t>
                            </w:r>
                          </w:p>
                        </w:tc>
                        <w:tc>
                          <w:tcPr>
                            <w:tcW w:w="3889" w:type="dxa"/>
                          </w:tcPr>
                          <w:p w:rsidR="00267EFF" w:rsidRPr="00952907" w:rsidRDefault="00267EFF" w:rsidP="003E6F31">
                            <w:pPr>
                              <w:jc w:val="both"/>
                            </w:pPr>
                            <w:r>
                              <w:t>7km</w:t>
                            </w:r>
                          </w:p>
                        </w:tc>
                      </w:tr>
                      <w:tr w:rsidR="00267EFF" w:rsidRPr="00952907" w:rsidTr="003E6F31">
                        <w:trPr>
                          <w:jc w:val="center"/>
                        </w:trPr>
                        <w:tc>
                          <w:tcPr>
                            <w:tcW w:w="1242" w:type="dxa"/>
                          </w:tcPr>
                          <w:p w:rsidR="00267EFF" w:rsidRPr="00952907" w:rsidRDefault="00267EFF" w:rsidP="003E6F31">
                            <w:pPr>
                              <w:jc w:val="both"/>
                            </w:pPr>
                            <w:r>
                              <w:t>Speed</w:t>
                            </w:r>
                          </w:p>
                        </w:tc>
                        <w:tc>
                          <w:tcPr>
                            <w:tcW w:w="4111" w:type="dxa"/>
                          </w:tcPr>
                          <w:p w:rsidR="00267EFF" w:rsidRPr="00952907" w:rsidRDefault="00267EFF" w:rsidP="003E6F31">
                            <w:pPr>
                              <w:jc w:val="both"/>
                            </w:pPr>
                            <w:r>
                              <w:t>20% slower</w:t>
                            </w:r>
                          </w:p>
                        </w:tc>
                        <w:tc>
                          <w:tcPr>
                            <w:tcW w:w="3889" w:type="dxa"/>
                          </w:tcPr>
                          <w:p w:rsidR="00267EFF" w:rsidRPr="00952907" w:rsidRDefault="00267EFF" w:rsidP="003E6F31">
                            <w:pPr>
                              <w:tabs>
                                <w:tab w:val="center" w:pos="1836"/>
                              </w:tabs>
                              <w:jc w:val="both"/>
                            </w:pPr>
                            <w:r>
                              <w:t>N/A</w:t>
                            </w:r>
                            <w:r>
                              <w:tab/>
                            </w:r>
                          </w:p>
                        </w:tc>
                      </w:tr>
                    </w:tbl>
                    <w:p w:rsidR="00267EFF" w:rsidRDefault="00267EFF" w:rsidP="003E6F31">
                      <w:pPr>
                        <w:jc w:val="both"/>
                      </w:pPr>
                    </w:p>
                  </w:txbxContent>
                </v:textbox>
                <w10:anchorlock/>
              </v:shape>
            </w:pict>
          </mc:Fallback>
        </mc:AlternateContent>
      </w:r>
    </w:p>
    <w:p w:rsidR="005651FB" w:rsidRDefault="00952907" w:rsidP="00FE2B20">
      <w:pPr>
        <w:jc w:val="both"/>
      </w:pPr>
      <w:r>
        <w:tab/>
        <w:t xml:space="preserve">Now you can either add them both up in a standard way and use the speed as a multiplier, so route 1 would have a weight of </w:t>
      </w:r>
      <w:r w:rsidR="009212E4">
        <w:t>24</w:t>
      </w:r>
      <w:r>
        <w:t xml:space="preserve"> units and route to would be 22 units</w:t>
      </w:r>
      <w:r w:rsidR="009212E4">
        <w:t>, so route 2 would be more efficient</w:t>
      </w:r>
      <w:r>
        <w:t xml:space="preserve">. However if you value the </w:t>
      </w:r>
      <w:r w:rsidR="009212E4">
        <w:t>cost more you could multiply the cost value by 2, in which case route 1 would be 36 units and route 2 would be 37 units, so route 1 would be more efficient.</w:t>
      </w:r>
      <w:r w:rsidR="00F80425">
        <w:t xml:space="preserve"> Dijkstra’s algorithm has many </w:t>
      </w:r>
      <w:r w:rsidR="00F80425">
        <w:lastRenderedPageBreak/>
        <w:t>practical uses in real life situations as well as being on the specification for AS Further Mathematics, so it is a very use</w:t>
      </w:r>
      <w:r w:rsidR="00863588">
        <w:t xml:space="preserve">ful topic for students to learn, this can be seen </w:t>
      </w:r>
      <w:r w:rsidR="003E6F31">
        <w:t>in Figure 1.2.</w:t>
      </w:r>
    </w:p>
    <w:p w:rsidR="00430FE0" w:rsidRDefault="00863588" w:rsidP="00430FE0">
      <w:r w:rsidRPr="00863588">
        <w:rPr>
          <w:noProof/>
          <w:lang w:eastAsia="en-GB"/>
        </w:rPr>
        <mc:AlternateContent>
          <mc:Choice Requires="wps">
            <w:drawing>
              <wp:inline distT="0" distB="0" distL="0" distR="0" wp14:anchorId="449F3BDA" wp14:editId="2BC7E1AE">
                <wp:extent cx="5890161" cy="2814452"/>
                <wp:effectExtent l="0" t="0" r="15875" b="2413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0161" cy="2814452"/>
                        </a:xfrm>
                        <a:prstGeom prst="rect">
                          <a:avLst/>
                        </a:prstGeom>
                        <a:solidFill>
                          <a:srgbClr val="FFFFFF"/>
                        </a:solidFill>
                        <a:ln w="9525">
                          <a:solidFill>
                            <a:srgbClr val="000000"/>
                          </a:solidFill>
                          <a:miter lim="800000"/>
                          <a:headEnd/>
                          <a:tailEnd/>
                        </a:ln>
                      </wps:spPr>
                      <wps:txbx>
                        <w:txbxContent>
                          <w:p w:rsidR="00267EFF" w:rsidRPr="00430FE0" w:rsidRDefault="00267EFF" w:rsidP="00430FE0">
                            <w:pPr>
                              <w:rPr>
                                <w:b/>
                              </w:rPr>
                            </w:pPr>
                            <w:r w:rsidRPr="00430FE0">
                              <w:rPr>
                                <w:b/>
                              </w:rPr>
                              <w:t>Figure 1.2</w:t>
                            </w:r>
                          </w:p>
                          <w:p w:rsidR="00267EFF" w:rsidRDefault="00267EFF" w:rsidP="00430FE0">
                            <w:r>
                              <w:rPr>
                                <w:noProof/>
                                <w:lang w:eastAsia="en-GB"/>
                              </w:rPr>
                              <w:drawing>
                                <wp:inline distT="0" distB="0" distL="0" distR="0" wp14:anchorId="1DBD0F3C" wp14:editId="78FE3BF2">
                                  <wp:extent cx="5731510" cy="1955165"/>
                                  <wp:effectExtent l="0" t="0" r="254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9ACA.tmp"/>
                                          <pic:cNvPicPr/>
                                        </pic:nvPicPr>
                                        <pic:blipFill>
                                          <a:blip r:embed="rId10">
                                            <a:extLst>
                                              <a:ext uri="{28A0092B-C50C-407E-A947-70E740481C1C}">
                                                <a14:useLocalDpi xmlns:a14="http://schemas.microsoft.com/office/drawing/2010/main" val="0"/>
                                              </a:ext>
                                            </a:extLst>
                                          </a:blip>
                                          <a:stretch>
                                            <a:fillRect/>
                                          </a:stretch>
                                        </pic:blipFill>
                                        <pic:spPr>
                                          <a:xfrm>
                                            <a:off x="0" y="0"/>
                                            <a:ext cx="5731510" cy="1955165"/>
                                          </a:xfrm>
                                          <a:prstGeom prst="rect">
                                            <a:avLst/>
                                          </a:prstGeom>
                                        </pic:spPr>
                                      </pic:pic>
                                    </a:graphicData>
                                  </a:graphic>
                                </wp:inline>
                              </w:drawing>
                            </w:r>
                          </w:p>
                          <w:p w:rsidR="00267EFF" w:rsidRPr="00863588" w:rsidRDefault="00267EFF" w:rsidP="007A7B40">
                            <w:r>
                              <w:rPr>
                                <w:b/>
                              </w:rPr>
                              <w:t xml:space="preserve">Source: </w:t>
                            </w:r>
                            <w:r w:rsidRPr="00863588">
                              <w:t>http://filestore.aqa.org.uk/subjects/AQA-6360-W-SP-13.PDF</w:t>
                            </w:r>
                            <w:r>
                              <w:t xml:space="preserve"> - 28/10/13</w:t>
                            </w:r>
                          </w:p>
                          <w:p w:rsidR="00267EFF" w:rsidRDefault="00267EFF" w:rsidP="00430FE0"/>
                        </w:txbxContent>
                      </wps:txbx>
                      <wps:bodyPr rot="0" vert="horz" wrap="square" lIns="91440" tIns="45720" rIns="91440" bIns="45720" anchor="t" anchorCtr="0">
                        <a:noAutofit/>
                      </wps:bodyPr>
                    </wps:wsp>
                  </a:graphicData>
                </a:graphic>
              </wp:inline>
            </w:drawing>
          </mc:Choice>
          <mc:Fallback>
            <w:pict>
              <v:shape id="Text Box 2" o:spid="_x0000_s1027" type="#_x0000_t202" style="width:463.8pt;height:22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">
                <v:textbox>
                  <w:txbxContent>
                    <w:p w:rsidR="00267EFF" w:rsidRPr="00430FE0" w:rsidRDefault="00267EFF" w:rsidP="00430FE0">
                      <w:pPr>
                        <w:rPr>
                          <w:b/>
                        </w:rPr>
                      </w:pPr>
                      <w:r w:rsidRPr="00430FE0">
                        <w:rPr>
                          <w:b/>
                        </w:rPr>
                        <w:t>Figure 1.2</w:t>
                      </w:r>
                    </w:p>
                    <w:p w:rsidR="00267EFF" w:rsidRDefault="00267EFF" w:rsidP="00430FE0">
                      <w:r>
                        <w:rPr>
                          <w:noProof/>
                          <w:lang w:eastAsia="en-GB"/>
                        </w:rPr>
                        <w:drawing>
                          <wp:inline distT="0" distB="0" distL="0" distR="0" wp14:anchorId="1DBD0F3C" wp14:editId="78FE3BF2">
                            <wp:extent cx="5731510" cy="1955165"/>
                            <wp:effectExtent l="0" t="0" r="254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9ACA.tmp"/>
                                    <pic:cNvPicPr/>
                                  </pic:nvPicPr>
                                  <pic:blipFill>
                                    <a:blip r:embed="rId10">
                                      <a:extLst>
                                        <a:ext uri="{28A0092B-C50C-407E-A947-70E740481C1C}">
                                          <a14:useLocalDpi xmlns:a14="http://schemas.microsoft.com/office/drawing/2010/main" val="0"/>
                                        </a:ext>
                                      </a:extLst>
                                    </a:blip>
                                    <a:stretch>
                                      <a:fillRect/>
                                    </a:stretch>
                                  </pic:blipFill>
                                  <pic:spPr>
                                    <a:xfrm>
                                      <a:off x="0" y="0"/>
                                      <a:ext cx="5731510" cy="1955165"/>
                                    </a:xfrm>
                                    <a:prstGeom prst="rect">
                                      <a:avLst/>
                                    </a:prstGeom>
                                  </pic:spPr>
                                </pic:pic>
                              </a:graphicData>
                            </a:graphic>
                          </wp:inline>
                        </w:drawing>
                      </w:r>
                    </w:p>
                    <w:p w:rsidR="00267EFF" w:rsidRPr="00863588" w:rsidRDefault="00267EFF" w:rsidP="007A7B40">
                      <w:r>
                        <w:rPr>
                          <w:b/>
                        </w:rPr>
                        <w:t xml:space="preserve">Source: </w:t>
                      </w:r>
                      <w:r w:rsidRPr="00863588">
                        <w:t>http://filestore.aqa.org.uk/subjects/AQA-6360-W-SP-13.PDF</w:t>
                      </w:r>
                      <w:r>
                        <w:t xml:space="preserve"> - 28/10/13</w:t>
                      </w:r>
                    </w:p>
                    <w:p w:rsidR="00267EFF" w:rsidRDefault="00267EFF" w:rsidP="00430FE0"/>
                  </w:txbxContent>
                </v:textbox>
                <w10:anchorlock/>
              </v:shape>
            </w:pict>
          </mc:Fallback>
        </mc:AlternateContent>
      </w:r>
    </w:p>
    <w:p w:rsidR="00556037" w:rsidRDefault="008747D9" w:rsidP="00FE2B20">
      <w:pPr>
        <w:pStyle w:val="Heading2"/>
        <w:jc w:val="both"/>
      </w:pPr>
      <w:bookmarkStart w:id="2" w:name="_Toc383875423"/>
      <w:r>
        <w:t xml:space="preserve">The </w:t>
      </w:r>
      <w:r w:rsidR="00556037">
        <w:t>User</w:t>
      </w:r>
      <w:bookmarkEnd w:id="2"/>
    </w:p>
    <w:p w:rsidR="00D26018" w:rsidRDefault="00556037" w:rsidP="00FE2B20">
      <w:pPr>
        <w:jc w:val="both"/>
      </w:pPr>
      <w:r>
        <w:tab/>
        <w:t>The user of my project will be both students learning A-level further Mathematics and the teacher’s teachi</w:t>
      </w:r>
      <w:r w:rsidR="00220516">
        <w:t>ng it, specifically Mr Simpson.</w:t>
      </w:r>
      <w:r w:rsidR="00F80425">
        <w:t xml:space="preserve"> </w:t>
      </w:r>
      <w:r w:rsidR="00D26018">
        <w:t>Mr Simpson does not have much experience with ICT and his knowledge of how to work it is very limited</w:t>
      </w:r>
      <w:r w:rsidR="00FA1C2E">
        <w:t>. Although he can perform the simple and necessary tasks to work a computer, such as opening any necessary programs for teaching like SIMS (online register program) and opening the internet to access online resources such as MyMaths, beyond that his capability is limited. He doesn’t have the skills of being able to use common features throughout</w:t>
      </w:r>
      <w:r w:rsidR="00183E12">
        <w:t xml:space="preserve"> different programs to figure out how to use a program,</w:t>
      </w:r>
      <w:r w:rsidR="00FA1C2E">
        <w:t xml:space="preserve"> </w:t>
      </w:r>
      <w:r w:rsidR="00D26018">
        <w:t>meaning my program will have to be very simple and self-explanatory</w:t>
      </w:r>
      <w:r w:rsidR="00183E12">
        <w:t>, possibly including a tutorial,</w:t>
      </w:r>
      <w:r w:rsidR="00D26018">
        <w:t xml:space="preserve"> so it can be easily used </w:t>
      </w:r>
      <w:r w:rsidR="00183E12">
        <w:t>by not only Mr Simpson, but also any students that wish to use the program in their own time.</w:t>
      </w:r>
      <w:r w:rsidR="00425E0B">
        <w:t xml:space="preserve"> Although these are the people who I will be designing my program for, those who already have some knowledge of what Dijkstra’s algorithm is, it will be available to anyone who takes an interest in the topic and wants to use my program.</w:t>
      </w:r>
    </w:p>
    <w:p w:rsidR="00BA7EAB" w:rsidRDefault="00BA7EAB" w:rsidP="00FE2B20">
      <w:pPr>
        <w:pStyle w:val="Heading2"/>
        <w:jc w:val="both"/>
      </w:pPr>
      <w:bookmarkStart w:id="3" w:name="_Toc383875424"/>
      <w:r>
        <w:t>The Investigation</w:t>
      </w:r>
      <w:bookmarkEnd w:id="3"/>
    </w:p>
    <w:p w:rsidR="00BA7EAB" w:rsidRPr="00BA7EAB" w:rsidRDefault="00BA7EAB" w:rsidP="00FE2B20">
      <w:pPr>
        <w:jc w:val="both"/>
      </w:pPr>
      <w:r>
        <w:tab/>
        <w:t>To find out about current system of how Dijkstra’s algor</w:t>
      </w:r>
      <w:r w:rsidR="00425E0B">
        <w:t>ithm is taught I am planning to do a few things</w:t>
      </w:r>
      <w:r w:rsidR="00996D80">
        <w:t xml:space="preserve">. Since I am not currently studying further mathematics I am not sure of how it is taught, however I do know some people in my college who are studying it. I am planning to </w:t>
      </w:r>
      <w:r w:rsidR="00F2205F">
        <w:t>arrange a meeting with</w:t>
      </w:r>
      <w:r w:rsidR="00996D80">
        <w:t xml:space="preserve"> a teacher, probably Mr Simpson, on how he currently teaches Dijkstra’s algorithm to his students and the resources he has available to aid in his teaching. Furthermore I then plan to ask any students that have studied Dijkstra’s algorithm how </w:t>
      </w:r>
      <w:r w:rsidR="00F2205F">
        <w:t xml:space="preserve">their experience was when </w:t>
      </w:r>
      <w:r w:rsidR="00996D80">
        <w:t>learning about it in lesson, how useful any available resources were and</w:t>
      </w:r>
      <w:r w:rsidR="00F2205F">
        <w:t xml:space="preserve"> also</w:t>
      </w:r>
      <w:r w:rsidR="00996D80">
        <w:t xml:space="preserve"> how </w:t>
      </w:r>
      <w:r w:rsidR="00996D80">
        <w:lastRenderedPageBreak/>
        <w:t>interesting it was to learn about it</w:t>
      </w:r>
      <w:r w:rsidR="00F2205F">
        <w:t>, this will help me evaluate the usefulness of my project</w:t>
      </w:r>
      <w:r w:rsidR="00996D80">
        <w:t xml:space="preserve">. </w:t>
      </w:r>
      <w:r w:rsidR="00F2205F">
        <w:t xml:space="preserve">Since it was taught in the first year of further mathematics </w:t>
      </w:r>
      <w:r w:rsidR="00996D80">
        <w:t>I will also</w:t>
      </w:r>
      <w:r w:rsidR="00F2205F">
        <w:t xml:space="preserve"> be able to</w:t>
      </w:r>
      <w:r w:rsidR="00996D80">
        <w:t xml:space="preserve"> inquire about what it was like revising the topic later on</w:t>
      </w:r>
      <w:r w:rsidR="00F2205F">
        <w:t xml:space="preserve"> throughout the year </w:t>
      </w:r>
      <w:r w:rsidR="00996D80">
        <w:t>and the resources they had available to them to do so outside of the lesson.</w:t>
      </w:r>
      <w:r w:rsidR="00781407">
        <w:t xml:space="preserve"> Once I know these things I will be able to customise my system more to accompany for anything the students feel like they are currently lacking either in lesson or out of lesson.</w:t>
      </w:r>
    </w:p>
    <w:p w:rsidR="00BA7EAB" w:rsidRPr="00BA7EAB" w:rsidRDefault="00C53506" w:rsidP="00FE2B20">
      <w:pPr>
        <w:pStyle w:val="Heading2"/>
        <w:jc w:val="both"/>
      </w:pPr>
      <w:bookmarkStart w:id="4" w:name="_Toc383875425"/>
      <w:r>
        <w:t>A Description of the</w:t>
      </w:r>
      <w:r w:rsidR="00BA7EAB">
        <w:t xml:space="preserve"> Current System</w:t>
      </w:r>
      <w:bookmarkEnd w:id="4"/>
    </w:p>
    <w:p w:rsidR="00D52F93" w:rsidRDefault="00474098" w:rsidP="00FE2B20">
      <w:pPr>
        <w:jc w:val="both"/>
      </w:pPr>
      <w:r>
        <w:tab/>
      </w:r>
      <w:r w:rsidR="00F2205F">
        <w:t xml:space="preserve"> </w:t>
      </w:r>
      <w:r w:rsidR="00C53506">
        <w:t>The current method of teaching Dijkstra’s algorithm is like most standard Maths lessons</w:t>
      </w:r>
      <w:r w:rsidR="006E2CB2">
        <w:t>. Firstly</w:t>
      </w:r>
      <w:r w:rsidR="00C53506">
        <w:t xml:space="preserve"> </w:t>
      </w:r>
      <w:r w:rsidR="006C3DC1">
        <w:t>Mr Simpson runs through a presentation (usually a PowerPoint made by the Maths department, but sometimes a MyMaths resource)</w:t>
      </w:r>
      <w:r w:rsidR="00C53506">
        <w:t xml:space="preserve"> </w:t>
      </w:r>
      <w:r w:rsidR="006C3DC1">
        <w:t>about what</w:t>
      </w:r>
      <w:r w:rsidR="00C53506">
        <w:t xml:space="preserve"> the algorithm</w:t>
      </w:r>
      <w:r w:rsidR="006E2CB2">
        <w:t xml:space="preserve"> is and the task that it performs (in this case finding the optimal route between two destinations) and just a few key ideas about it, such as its applications in real life in satellite navigation technology. Sir then runs through some easy examples and gets the students to try and figure out the shortest route, then moves onto a much larger diagram with many more routes and the students quickly realise that it would take a ridiculous amount of time</w:t>
      </w:r>
      <w:r w:rsidR="00086D37">
        <w:t xml:space="preserve"> to compare the possible dozens of different routes</w:t>
      </w:r>
      <w:r w:rsidR="006E2CB2">
        <w:t>, which is where he introduces Dijkstra’</w:t>
      </w:r>
      <w:r w:rsidR="00086D37">
        <w:t xml:space="preserve">s algorithm, </w:t>
      </w:r>
      <w:r w:rsidR="006E2CB2">
        <w:t xml:space="preserve">explaining that it would make situations like this much easier and quicker to resolve. After introducing </w:t>
      </w:r>
      <w:r w:rsidR="00086D37">
        <w:t xml:space="preserve">the students to the formula, sir continues by running through an example question using the algorithm, the students continue by first applying it to much easier, smaller, examples where they can get to grips with how solve questions which the algorithm and how to apply it. He then progressively moves the students onto harder example questions, possibly involving </w:t>
      </w:r>
      <w:r w:rsidR="00BC6FB9">
        <w:t xml:space="preserve">questions that are a little different to others, such as a situation where two routes have the same length and waits for the students to spot it and asks them what they think they should do before actually explaining the answer. I think this is a good teaching method employed by Mr Simpson since it makes the students think for themselves </w:t>
      </w:r>
      <w:r w:rsidR="006C3DC1">
        <w:t xml:space="preserve">so they’re more likely to remember what they have learnt and also teaches students one of the most important skills of thinking for themselves. After this introduction to the topic, taking usually 20-30 minutes including the example questions, sir then sets an exercise </w:t>
      </w:r>
      <w:r w:rsidR="007338B4">
        <w:t xml:space="preserve">out of the text book </w:t>
      </w:r>
      <w:r w:rsidR="006C3DC1">
        <w:t>for the students to do for the rest of the lesson, where they check their answers against those in</w:t>
      </w:r>
      <w:r w:rsidR="007338B4">
        <w:t xml:space="preserve"> the back of the book and ask Mr Simpson if there’s anything they are struggling with or don’t understand, then the rest of the exercise is usually set as </w:t>
      </w:r>
      <w:r w:rsidR="0023744F">
        <w:t>independent study to do at home</w:t>
      </w:r>
    </w:p>
    <w:p w:rsidR="00430FE0" w:rsidRDefault="00150546" w:rsidP="00430FE0">
      <w:pPr>
        <w:rPr>
          <w:rStyle w:val="Heading3Char"/>
        </w:rPr>
      </w:pPr>
      <w:bookmarkStart w:id="5" w:name="_Toc383875426"/>
      <w:r w:rsidRPr="00430FE0">
        <w:rPr>
          <w:rStyle w:val="Heading3Char"/>
        </w:rPr>
        <w:t>How to Solve a Dijkstra’s Algorithm Question</w:t>
      </w:r>
      <w:bookmarkEnd w:id="5"/>
    </w:p>
    <w:p w:rsidR="00430FE0" w:rsidRDefault="00392E54" w:rsidP="0023744F">
      <w:pPr>
        <w:jc w:val="both"/>
      </w:pPr>
      <w:r>
        <w:tab/>
      </w:r>
      <w:r w:rsidR="00BD0084">
        <w:t xml:space="preserve">Here I will show how to work through a Dijkstra’s algorithm question step by step. </w:t>
      </w:r>
      <w:r w:rsidR="0023744F">
        <w:t>For this question</w:t>
      </w:r>
      <w:r w:rsidR="00BD0084">
        <w:t xml:space="preserve"> I will be </w:t>
      </w:r>
      <w:r w:rsidR="0023744F">
        <w:t>working through</w:t>
      </w:r>
      <w:r w:rsidR="00BD0084">
        <w:t xml:space="preserve"> </w:t>
      </w:r>
      <w:r w:rsidR="0023744F">
        <w:t>the example question used in the learning resource MyMaths, which Mr Simpson uses when teaching the topic. When first approaching the topic it gives you the steps used to solve the question, so you can apply them to the example question.</w:t>
      </w:r>
    </w:p>
    <w:p w:rsidR="0023744F" w:rsidRDefault="00150546" w:rsidP="0023744F">
      <w:pPr>
        <w:rPr>
          <w:rFonts w:eastAsiaTheme="majorEastAsia" w:cstheme="majorBidi"/>
          <w:b/>
          <w:bCs/>
          <w:color w:val="4F81BD" w:themeColor="accent1"/>
        </w:rPr>
      </w:pPr>
      <w:r w:rsidRPr="00B8651B">
        <w:rPr>
          <w:noProof/>
          <w:lang w:eastAsia="en-GB"/>
        </w:rPr>
        <w:lastRenderedPageBreak/>
        <w:drawing>
          <wp:inline distT="0" distB="0" distL="0" distR="0" wp14:anchorId="2E298EA1" wp14:editId="0B5175BB">
            <wp:extent cx="3277590" cy="3405576"/>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3577.tmp"/>
                    <pic:cNvPicPr/>
                  </pic:nvPicPr>
                  <pic:blipFill>
                    <a:blip r:embed="rId11">
                      <a:extLst>
                        <a:ext uri="{28A0092B-C50C-407E-A947-70E740481C1C}">
                          <a14:useLocalDpi xmlns:a14="http://schemas.microsoft.com/office/drawing/2010/main" val="0"/>
                        </a:ext>
                      </a:extLst>
                    </a:blip>
                    <a:stretch>
                      <a:fillRect/>
                    </a:stretch>
                  </pic:blipFill>
                  <pic:spPr>
                    <a:xfrm>
                      <a:off x="0" y="0"/>
                      <a:ext cx="3277590" cy="3405576"/>
                    </a:xfrm>
                    <a:prstGeom prst="rect">
                      <a:avLst/>
                    </a:prstGeom>
                  </pic:spPr>
                </pic:pic>
              </a:graphicData>
            </a:graphic>
          </wp:inline>
        </w:drawing>
      </w:r>
    </w:p>
    <w:p w:rsidR="007A7B40" w:rsidRPr="0023744F" w:rsidRDefault="007A7B40" w:rsidP="0023744F">
      <w:pPr>
        <w:rPr>
          <w:rFonts w:eastAsiaTheme="majorEastAsia" w:cstheme="majorBidi"/>
          <w:b/>
          <w:bCs/>
          <w:color w:val="4F81BD" w:themeColor="accent1"/>
        </w:rPr>
      </w:pPr>
      <w:r>
        <w:t>Here we are given an example grid layout which you are prompted to work through step by step and then compare your answers to the step by step example MyMaths provides.</w:t>
      </w:r>
    </w:p>
    <w:p w:rsidR="0023744F" w:rsidRDefault="0023744F" w:rsidP="0023744F">
      <w:pPr>
        <w:pStyle w:val="NoSpacing"/>
      </w:pPr>
      <w:r w:rsidRPr="00B8651B">
        <w:rPr>
          <w:noProof/>
          <w:lang w:val="en-GB" w:eastAsia="en-GB"/>
        </w:rPr>
        <w:drawing>
          <wp:inline distT="0" distB="0" distL="0" distR="0" wp14:anchorId="4F1E4619" wp14:editId="57740BA4">
            <wp:extent cx="3294000" cy="2520000"/>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66A6.tmp"/>
                    <pic:cNvPicPr/>
                  </pic:nvPicPr>
                  <pic:blipFill>
                    <a:blip r:embed="rId12">
                      <a:extLst>
                        <a:ext uri="{28A0092B-C50C-407E-A947-70E740481C1C}">
                          <a14:useLocalDpi xmlns:a14="http://schemas.microsoft.com/office/drawing/2010/main" val="0"/>
                        </a:ext>
                      </a:extLst>
                    </a:blip>
                    <a:stretch>
                      <a:fillRect/>
                    </a:stretch>
                  </pic:blipFill>
                  <pic:spPr>
                    <a:xfrm>
                      <a:off x="0" y="0"/>
                      <a:ext cx="3294000" cy="2520000"/>
                    </a:xfrm>
                    <a:prstGeom prst="rect">
                      <a:avLst/>
                    </a:prstGeom>
                  </pic:spPr>
                </pic:pic>
              </a:graphicData>
            </a:graphic>
          </wp:inline>
        </w:drawing>
      </w:r>
    </w:p>
    <w:p w:rsidR="0023744F" w:rsidRDefault="000C0F19" w:rsidP="0023744F">
      <w:pPr>
        <w:pStyle w:val="NoSpacing"/>
      </w:pPr>
      <w:r>
        <w:t>To start we need to label the start vertex and give it a permanent label of 0, then look at any branches leading of it.</w:t>
      </w:r>
    </w:p>
    <w:p w:rsidR="000C0F19" w:rsidRDefault="00150546" w:rsidP="0023744F">
      <w:pPr>
        <w:pStyle w:val="NoSpacing"/>
        <w:rPr>
          <w:rFonts w:eastAsiaTheme="majorEastAsia" w:cstheme="majorBidi"/>
          <w:b/>
          <w:bCs/>
          <w:color w:val="4F81BD" w:themeColor="accent1"/>
        </w:rPr>
      </w:pPr>
      <w:r w:rsidRPr="00B8651B">
        <w:rPr>
          <w:noProof/>
          <w:lang w:val="en-GB" w:eastAsia="en-GB"/>
        </w:rPr>
        <w:lastRenderedPageBreak/>
        <w:drawing>
          <wp:inline distT="0" distB="0" distL="0" distR="0" wp14:anchorId="19EF7543" wp14:editId="12724749">
            <wp:extent cx="3322800" cy="252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4072.tmp"/>
                    <pic:cNvPicPr/>
                  </pic:nvPicPr>
                  <pic:blipFill>
                    <a:blip r:embed="rId13">
                      <a:extLst>
                        <a:ext uri="{28A0092B-C50C-407E-A947-70E740481C1C}">
                          <a14:useLocalDpi xmlns:a14="http://schemas.microsoft.com/office/drawing/2010/main" val="0"/>
                        </a:ext>
                      </a:extLst>
                    </a:blip>
                    <a:stretch>
                      <a:fillRect/>
                    </a:stretch>
                  </pic:blipFill>
                  <pic:spPr>
                    <a:xfrm>
                      <a:off x="0" y="0"/>
                      <a:ext cx="3322800" cy="2520000"/>
                    </a:xfrm>
                    <a:prstGeom prst="rect">
                      <a:avLst/>
                    </a:prstGeom>
                  </pic:spPr>
                </pic:pic>
              </a:graphicData>
            </a:graphic>
          </wp:inline>
        </w:drawing>
      </w:r>
    </w:p>
    <w:p w:rsidR="000C0F19" w:rsidRPr="000C0F19" w:rsidRDefault="000C0F19" w:rsidP="000C0F19">
      <w:pPr>
        <w:pStyle w:val="NoSpacing"/>
      </w:pPr>
      <w:r>
        <w:t>The vertexes that are connected to our start vertex are highlighted; we give each vertex a working value of the distance between it and the start vertex and find the shortest distance.</w:t>
      </w:r>
    </w:p>
    <w:p w:rsidR="000C0F19" w:rsidRDefault="00150546" w:rsidP="0023744F">
      <w:pPr>
        <w:pStyle w:val="NoSpacing"/>
        <w:rPr>
          <w:rFonts w:eastAsiaTheme="majorEastAsia" w:cstheme="majorBidi"/>
          <w:b/>
          <w:bCs/>
          <w:color w:val="4F81BD" w:themeColor="accent1"/>
        </w:rPr>
      </w:pPr>
      <w:r w:rsidRPr="00B8651B">
        <w:rPr>
          <w:noProof/>
          <w:lang w:val="en-GB" w:eastAsia="en-GB"/>
        </w:rPr>
        <w:drawing>
          <wp:inline distT="0" distB="0" distL="0" distR="0" wp14:anchorId="45257AFC" wp14:editId="49EBE99E">
            <wp:extent cx="3319200" cy="252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F6A7.tmp"/>
                    <pic:cNvPicPr/>
                  </pic:nvPicPr>
                  <pic:blipFill>
                    <a:blip r:embed="rId14">
                      <a:extLst>
                        <a:ext uri="{28A0092B-C50C-407E-A947-70E740481C1C}">
                          <a14:useLocalDpi xmlns:a14="http://schemas.microsoft.com/office/drawing/2010/main" val="0"/>
                        </a:ext>
                      </a:extLst>
                    </a:blip>
                    <a:stretch>
                      <a:fillRect/>
                    </a:stretch>
                  </pic:blipFill>
                  <pic:spPr>
                    <a:xfrm>
                      <a:off x="0" y="0"/>
                      <a:ext cx="3319200" cy="2520000"/>
                    </a:xfrm>
                    <a:prstGeom prst="rect">
                      <a:avLst/>
                    </a:prstGeom>
                  </pic:spPr>
                </pic:pic>
              </a:graphicData>
            </a:graphic>
          </wp:inline>
        </w:drawing>
      </w:r>
    </w:p>
    <w:p w:rsidR="000C0F19" w:rsidRPr="000C0F19" w:rsidRDefault="000C0F19" w:rsidP="000C0F19">
      <w:pPr>
        <w:pStyle w:val="NoSpacing"/>
      </w:pPr>
      <w:r w:rsidRPr="000C0F19">
        <w:t>Here the</w:t>
      </w:r>
      <w:r>
        <w:t xml:space="preserve"> shortest distance is to C, so the working value is </w:t>
      </w:r>
      <w:r w:rsidR="00FE5C19">
        <w:t>turned to a permanent value and it is given the next permanent label, this time 2.</w:t>
      </w:r>
    </w:p>
    <w:p w:rsidR="00FE5C19" w:rsidRDefault="007E5507" w:rsidP="0023744F">
      <w:pPr>
        <w:pStyle w:val="NoSpacing"/>
        <w:rPr>
          <w:rFonts w:eastAsiaTheme="majorEastAsia" w:cstheme="majorBidi"/>
          <w:b/>
          <w:bCs/>
          <w:color w:val="4F81BD" w:themeColor="accent1"/>
        </w:rPr>
      </w:pPr>
      <w:r w:rsidRPr="00B8651B">
        <w:rPr>
          <w:noProof/>
          <w:lang w:val="en-GB" w:eastAsia="en-GB"/>
        </w:rPr>
        <w:drawing>
          <wp:inline distT="0" distB="0" distL="0" distR="0" wp14:anchorId="7A6E2497" wp14:editId="6E7EBF05">
            <wp:extent cx="3319200" cy="2520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B41.tmp"/>
                    <pic:cNvPicPr/>
                  </pic:nvPicPr>
                  <pic:blipFill>
                    <a:blip r:embed="rId15">
                      <a:extLst>
                        <a:ext uri="{28A0092B-C50C-407E-A947-70E740481C1C}">
                          <a14:useLocalDpi xmlns:a14="http://schemas.microsoft.com/office/drawing/2010/main" val="0"/>
                        </a:ext>
                      </a:extLst>
                    </a:blip>
                    <a:stretch>
                      <a:fillRect/>
                    </a:stretch>
                  </pic:blipFill>
                  <pic:spPr>
                    <a:xfrm>
                      <a:off x="0" y="0"/>
                      <a:ext cx="3319200" cy="2520000"/>
                    </a:xfrm>
                    <a:prstGeom prst="rect">
                      <a:avLst/>
                    </a:prstGeom>
                  </pic:spPr>
                </pic:pic>
              </a:graphicData>
            </a:graphic>
          </wp:inline>
        </w:drawing>
      </w:r>
    </w:p>
    <w:p w:rsidR="00FE5C19" w:rsidRPr="00FE5C19" w:rsidRDefault="00FE5C19" w:rsidP="00FE5C19">
      <w:pPr>
        <w:pStyle w:val="NoSpacing"/>
      </w:pPr>
      <w:r w:rsidRPr="00FE5C19">
        <w:t xml:space="preserve">Now </w:t>
      </w:r>
      <w:r>
        <w:t xml:space="preserve">we have our next permanent value, we look at any vertexes that are connected to our permanent value and update of the any working values for the </w:t>
      </w:r>
      <w:r>
        <w:lastRenderedPageBreak/>
        <w:t>vertexes that can be accessed. To find our working value this time we add the permanent value of the vertex we have come from and add it to the distance to our next vertex.</w:t>
      </w:r>
    </w:p>
    <w:p w:rsidR="00FE5C19" w:rsidRDefault="007E5507" w:rsidP="0023744F">
      <w:pPr>
        <w:pStyle w:val="NoSpacing"/>
        <w:rPr>
          <w:rFonts w:eastAsiaTheme="majorEastAsia" w:cstheme="majorBidi"/>
          <w:b/>
          <w:bCs/>
          <w:color w:val="4F81BD" w:themeColor="accent1"/>
        </w:rPr>
      </w:pPr>
      <w:r w:rsidRPr="00B8651B">
        <w:rPr>
          <w:noProof/>
          <w:lang w:val="en-GB" w:eastAsia="en-GB"/>
        </w:rPr>
        <w:drawing>
          <wp:inline distT="0" distB="0" distL="0" distR="0" wp14:anchorId="0F7320ED" wp14:editId="4EC2CC2F">
            <wp:extent cx="3322800" cy="252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971C.tmp"/>
                    <pic:cNvPicPr/>
                  </pic:nvPicPr>
                  <pic:blipFill>
                    <a:blip r:embed="rId16">
                      <a:extLst>
                        <a:ext uri="{28A0092B-C50C-407E-A947-70E740481C1C}">
                          <a14:useLocalDpi xmlns:a14="http://schemas.microsoft.com/office/drawing/2010/main" val="0"/>
                        </a:ext>
                      </a:extLst>
                    </a:blip>
                    <a:stretch>
                      <a:fillRect/>
                    </a:stretch>
                  </pic:blipFill>
                  <pic:spPr>
                    <a:xfrm>
                      <a:off x="0" y="0"/>
                      <a:ext cx="3322800" cy="2520000"/>
                    </a:xfrm>
                    <a:prstGeom prst="rect">
                      <a:avLst/>
                    </a:prstGeom>
                  </pic:spPr>
                </pic:pic>
              </a:graphicData>
            </a:graphic>
          </wp:inline>
        </w:drawing>
      </w:r>
    </w:p>
    <w:p w:rsidR="00FE5C19" w:rsidRPr="00FE5C19" w:rsidRDefault="00FE5C19" w:rsidP="00FE5C19">
      <w:pPr>
        <w:pStyle w:val="NoSpacing"/>
      </w:pPr>
      <w:r>
        <w:t>We add a working value to D since it didn’t have one and for B and E we change it since the working distance this time is now shorter (D: 3+5 &lt; 9, E: 3+9 &lt; 14).</w:t>
      </w:r>
    </w:p>
    <w:p w:rsidR="00FE5C19" w:rsidRDefault="007E5507" w:rsidP="0023744F">
      <w:pPr>
        <w:pStyle w:val="NoSpacing"/>
        <w:rPr>
          <w:rFonts w:eastAsiaTheme="majorEastAsia" w:cstheme="majorBidi"/>
          <w:b/>
          <w:bCs/>
          <w:color w:val="4F81BD" w:themeColor="accent1"/>
        </w:rPr>
      </w:pPr>
      <w:r w:rsidRPr="00B8651B">
        <w:rPr>
          <w:noProof/>
          <w:lang w:val="en-GB" w:eastAsia="en-GB"/>
        </w:rPr>
        <w:drawing>
          <wp:inline distT="0" distB="0" distL="0" distR="0" wp14:anchorId="222007BC" wp14:editId="41D576E9">
            <wp:extent cx="3312000" cy="252000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53A8.tmp"/>
                    <pic:cNvPicPr/>
                  </pic:nvPicPr>
                  <pic:blipFill>
                    <a:blip r:embed="rId17">
                      <a:extLst>
                        <a:ext uri="{28A0092B-C50C-407E-A947-70E740481C1C}">
                          <a14:useLocalDpi xmlns:a14="http://schemas.microsoft.com/office/drawing/2010/main" val="0"/>
                        </a:ext>
                      </a:extLst>
                    </a:blip>
                    <a:stretch>
                      <a:fillRect/>
                    </a:stretch>
                  </pic:blipFill>
                  <pic:spPr>
                    <a:xfrm>
                      <a:off x="0" y="0"/>
                      <a:ext cx="3312000" cy="2520000"/>
                    </a:xfrm>
                    <a:prstGeom prst="rect">
                      <a:avLst/>
                    </a:prstGeom>
                  </pic:spPr>
                </pic:pic>
              </a:graphicData>
            </a:graphic>
          </wp:inline>
        </w:drawing>
      </w:r>
    </w:p>
    <w:p w:rsidR="00FE5C19" w:rsidRPr="00FE5C19" w:rsidRDefault="00FE5C19" w:rsidP="00FE5C19">
      <w:pPr>
        <w:pStyle w:val="NoSpacing"/>
      </w:pPr>
      <w:r>
        <w:t>We then look at our next shortest value, which is a B with a value of 8, update it to a permanent value and give it a permanent label of 3. We then look at any vertexes that can be accessed from hear which we haven’t already been to, which is only D.</w:t>
      </w:r>
      <w:r w:rsidR="00E71621">
        <w:t xml:space="preserve"> Since the distance to D from B would be 20 (8+12) we don’t change the working value since it is shorter than our current value for D. </w:t>
      </w:r>
    </w:p>
    <w:p w:rsidR="00FE5C19" w:rsidRDefault="00AF1F61" w:rsidP="0023744F">
      <w:pPr>
        <w:pStyle w:val="NoSpacing"/>
        <w:rPr>
          <w:rFonts w:eastAsiaTheme="majorEastAsia" w:cstheme="majorBidi"/>
          <w:b/>
          <w:bCs/>
          <w:color w:val="4F81BD" w:themeColor="accent1"/>
        </w:rPr>
      </w:pPr>
      <w:r w:rsidRPr="00B8651B">
        <w:rPr>
          <w:noProof/>
          <w:lang w:val="en-GB" w:eastAsia="en-GB"/>
        </w:rPr>
        <w:lastRenderedPageBreak/>
        <w:drawing>
          <wp:inline distT="0" distB="0" distL="0" distR="0" wp14:anchorId="353FAAA7" wp14:editId="6682929F">
            <wp:extent cx="3315600" cy="252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7914.tmp"/>
                    <pic:cNvPicPr/>
                  </pic:nvPicPr>
                  <pic:blipFill rotWithShape="1">
                    <a:blip r:embed="rId18">
                      <a:extLst>
                        <a:ext uri="{28A0092B-C50C-407E-A947-70E740481C1C}">
                          <a14:useLocalDpi xmlns:a14="http://schemas.microsoft.com/office/drawing/2010/main" val="0"/>
                        </a:ext>
                      </a:extLst>
                    </a:blip>
                    <a:srcRect l="621" r="1"/>
                    <a:stretch/>
                  </pic:blipFill>
                  <pic:spPr bwMode="auto">
                    <a:xfrm>
                      <a:off x="0" y="0"/>
                      <a:ext cx="3315600" cy="2520000"/>
                    </a:xfrm>
                    <a:prstGeom prst="rect">
                      <a:avLst/>
                    </a:prstGeom>
                    <a:ln>
                      <a:noFill/>
                    </a:ln>
                    <a:extLst>
                      <a:ext uri="{53640926-AAD7-44D8-BBD7-CCE9431645EC}">
                        <a14:shadowObscured xmlns:a14="http://schemas.microsoft.com/office/drawing/2010/main"/>
                      </a:ext>
                    </a:extLst>
                  </pic:spPr>
                </pic:pic>
              </a:graphicData>
            </a:graphic>
          </wp:inline>
        </w:drawing>
      </w:r>
    </w:p>
    <w:p w:rsidR="00E71621" w:rsidRPr="00E71621" w:rsidRDefault="00E71621" w:rsidP="00E71621">
      <w:pPr>
        <w:pStyle w:val="NoSpacing"/>
      </w:pPr>
      <w:r>
        <w:rPr>
          <w:rFonts w:eastAsiaTheme="majorEastAsia"/>
        </w:rPr>
        <w:t xml:space="preserve">Since the working value for D was shorter than what we already had we look at any working values which don’t have a permanent value, take the shortest one and work from there, in this case E. </w:t>
      </w:r>
    </w:p>
    <w:p w:rsidR="00150546" w:rsidRPr="00430FE0" w:rsidRDefault="00B8651B" w:rsidP="0023744F">
      <w:pPr>
        <w:pStyle w:val="NoSpacing"/>
        <w:rPr>
          <w:rFonts w:eastAsiaTheme="majorEastAsia" w:cstheme="majorBidi"/>
          <w:b/>
          <w:bCs/>
          <w:color w:val="4F81BD" w:themeColor="accent1"/>
        </w:rPr>
      </w:pPr>
      <w:r w:rsidRPr="00B8651B">
        <w:rPr>
          <w:noProof/>
          <w:lang w:val="en-GB" w:eastAsia="en-GB"/>
        </w:rPr>
        <w:drawing>
          <wp:inline distT="0" distB="0" distL="0" distR="0" wp14:anchorId="3A3FC251" wp14:editId="3B0E6E20">
            <wp:extent cx="3319200" cy="252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E9B2.tmp"/>
                    <pic:cNvPicPr/>
                  </pic:nvPicPr>
                  <pic:blipFill>
                    <a:blip r:embed="rId19">
                      <a:extLst>
                        <a:ext uri="{28A0092B-C50C-407E-A947-70E740481C1C}">
                          <a14:useLocalDpi xmlns:a14="http://schemas.microsoft.com/office/drawing/2010/main" val="0"/>
                        </a:ext>
                      </a:extLst>
                    </a:blip>
                    <a:stretch>
                      <a:fillRect/>
                    </a:stretch>
                  </pic:blipFill>
                  <pic:spPr>
                    <a:xfrm>
                      <a:off x="0" y="0"/>
                      <a:ext cx="3319200" cy="2520000"/>
                    </a:xfrm>
                    <a:prstGeom prst="rect">
                      <a:avLst/>
                    </a:prstGeom>
                  </pic:spPr>
                </pic:pic>
              </a:graphicData>
            </a:graphic>
          </wp:inline>
        </w:drawing>
      </w:r>
      <w:r>
        <w:rPr>
          <w:noProof/>
          <w:lang w:val="en-GB" w:eastAsia="en-GB"/>
        </w:rPr>
        <w:drawing>
          <wp:inline distT="0" distB="0" distL="0" distR="0" wp14:anchorId="33A38D27" wp14:editId="246AEE9B">
            <wp:extent cx="3319200" cy="252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9C8D.tmp"/>
                    <pic:cNvPicPr/>
                  </pic:nvPicPr>
                  <pic:blipFill>
                    <a:blip r:embed="rId20">
                      <a:extLst>
                        <a:ext uri="{28A0092B-C50C-407E-A947-70E740481C1C}">
                          <a14:useLocalDpi xmlns:a14="http://schemas.microsoft.com/office/drawing/2010/main" val="0"/>
                        </a:ext>
                      </a:extLst>
                    </a:blip>
                    <a:stretch>
                      <a:fillRect/>
                    </a:stretch>
                  </pic:blipFill>
                  <pic:spPr>
                    <a:xfrm>
                      <a:off x="0" y="0"/>
                      <a:ext cx="3319200" cy="2520000"/>
                    </a:xfrm>
                    <a:prstGeom prst="rect">
                      <a:avLst/>
                    </a:prstGeom>
                  </pic:spPr>
                </pic:pic>
              </a:graphicData>
            </a:graphic>
          </wp:inline>
        </w:drawing>
      </w:r>
      <w:r>
        <w:rPr>
          <w:noProof/>
          <w:lang w:val="en-GB" w:eastAsia="en-GB"/>
        </w:rPr>
        <w:lastRenderedPageBreak/>
        <w:drawing>
          <wp:inline distT="0" distB="0" distL="0" distR="0" wp14:anchorId="35507731" wp14:editId="6AF96632">
            <wp:extent cx="3308400" cy="252000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EEF.tmp"/>
                    <pic:cNvPicPr/>
                  </pic:nvPicPr>
                  <pic:blipFill>
                    <a:blip r:embed="rId21">
                      <a:extLst>
                        <a:ext uri="{28A0092B-C50C-407E-A947-70E740481C1C}">
                          <a14:useLocalDpi xmlns:a14="http://schemas.microsoft.com/office/drawing/2010/main" val="0"/>
                        </a:ext>
                      </a:extLst>
                    </a:blip>
                    <a:stretch>
                      <a:fillRect/>
                    </a:stretch>
                  </pic:blipFill>
                  <pic:spPr>
                    <a:xfrm>
                      <a:off x="0" y="0"/>
                      <a:ext cx="3308400" cy="2520000"/>
                    </a:xfrm>
                    <a:prstGeom prst="rect">
                      <a:avLst/>
                    </a:prstGeom>
                  </pic:spPr>
                </pic:pic>
              </a:graphicData>
            </a:graphic>
          </wp:inline>
        </w:drawing>
      </w:r>
      <w:r>
        <w:rPr>
          <w:noProof/>
          <w:lang w:val="en-GB" w:eastAsia="en-GB"/>
        </w:rPr>
        <w:drawing>
          <wp:inline distT="0" distB="0" distL="0" distR="0" wp14:anchorId="7CD26C5E" wp14:editId="2F945B0B">
            <wp:extent cx="3315600" cy="252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475.tmp"/>
                    <pic:cNvPicPr/>
                  </pic:nvPicPr>
                  <pic:blipFill>
                    <a:blip r:embed="rId22">
                      <a:extLst>
                        <a:ext uri="{28A0092B-C50C-407E-A947-70E740481C1C}">
                          <a14:useLocalDpi xmlns:a14="http://schemas.microsoft.com/office/drawing/2010/main" val="0"/>
                        </a:ext>
                      </a:extLst>
                    </a:blip>
                    <a:stretch>
                      <a:fillRect/>
                    </a:stretch>
                  </pic:blipFill>
                  <pic:spPr>
                    <a:xfrm>
                      <a:off x="0" y="0"/>
                      <a:ext cx="3315600" cy="2520000"/>
                    </a:xfrm>
                    <a:prstGeom prst="rect">
                      <a:avLst/>
                    </a:prstGeom>
                  </pic:spPr>
                </pic:pic>
              </a:graphicData>
            </a:graphic>
          </wp:inline>
        </w:drawing>
      </w:r>
    </w:p>
    <w:p w:rsidR="00B8651B" w:rsidRPr="00B8651B" w:rsidRDefault="00B8651B" w:rsidP="00B8651B">
      <w:r>
        <w:t>The destination vertex has now been labelled so we can stop.</w:t>
      </w:r>
      <w:r w:rsidR="00A01919">
        <w:t xml:space="preserve"> Now we have to do the reverse process to find the shortest route.</w:t>
      </w:r>
    </w:p>
    <w:p w:rsidR="00150546" w:rsidRDefault="00150546" w:rsidP="00430FE0">
      <w:r w:rsidRPr="00B8651B">
        <w:rPr>
          <w:noProof/>
          <w:lang w:eastAsia="en-GB"/>
        </w:rPr>
        <w:lastRenderedPageBreak/>
        <w:drawing>
          <wp:inline distT="0" distB="0" distL="0" distR="0" wp14:anchorId="69758970" wp14:editId="5D2682B9">
            <wp:extent cx="3277590" cy="3523982"/>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C8E0.tmp"/>
                    <pic:cNvPicPr/>
                  </pic:nvPicPr>
                  <pic:blipFill>
                    <a:blip r:embed="rId23">
                      <a:extLst>
                        <a:ext uri="{28A0092B-C50C-407E-A947-70E740481C1C}">
                          <a14:useLocalDpi xmlns:a14="http://schemas.microsoft.com/office/drawing/2010/main" val="0"/>
                        </a:ext>
                      </a:extLst>
                    </a:blip>
                    <a:stretch>
                      <a:fillRect/>
                    </a:stretch>
                  </pic:blipFill>
                  <pic:spPr>
                    <a:xfrm>
                      <a:off x="0" y="0"/>
                      <a:ext cx="3279918" cy="3526485"/>
                    </a:xfrm>
                    <a:prstGeom prst="rect">
                      <a:avLst/>
                    </a:prstGeom>
                  </pic:spPr>
                </pic:pic>
              </a:graphicData>
            </a:graphic>
          </wp:inline>
        </w:drawing>
      </w:r>
    </w:p>
    <w:p w:rsidR="00DE3B66" w:rsidRDefault="00DE3B66" w:rsidP="00DE3B66">
      <w:r>
        <w:rPr>
          <w:noProof/>
          <w:lang w:eastAsia="en-GB"/>
        </w:rPr>
        <w:drawing>
          <wp:inline distT="0" distB="0" distL="0" distR="0" wp14:anchorId="2971E8C5" wp14:editId="11FBA72F">
            <wp:extent cx="3358800" cy="2520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860E8.tmp"/>
                    <pic:cNvPicPr/>
                  </pic:nvPicPr>
                  <pic:blipFill>
                    <a:blip r:embed="rId24">
                      <a:clrChange>
                        <a:clrFrom>
                          <a:srgbClr val="C1C1C1"/>
                        </a:clrFrom>
                        <a:clrTo>
                          <a:srgbClr val="C1C1C1">
                            <a:alpha val="0"/>
                          </a:srgbClr>
                        </a:clrTo>
                      </a:clrChange>
                      <a:extLst>
                        <a:ext uri="{BEBA8EAE-BF5A-486C-A8C5-ECC9F3942E4B}">
                          <a14:imgProps xmlns:a14="http://schemas.microsoft.com/office/drawing/2010/main">
                            <a14:imgLayer r:embed="rId25">
                              <a14:imgEffect>
                                <a14:backgroundRemoval t="1068" b="95513" l="1763" r="99679">
                                  <a14:foregroundMark x1="14423" y1="77137" x2="14423" y2="77137"/>
                                  <a14:foregroundMark x1="15385" y1="70085" x2="15385" y2="70085"/>
                                  <a14:foregroundMark x1="10737" y1="63248" x2="60096" y2="94017"/>
                                  <a14:foregroundMark x1="97115" y1="95940" x2="2083" y2="94658"/>
                                  <a14:foregroundMark x1="2564" y1="1282" x2="81250" y2="2137"/>
                                  <a14:foregroundMark x1="42468" y1="49145" x2="42468" y2="49145"/>
                                  <a14:foregroundMark x1="90385" y1="18590" x2="90385" y2="18590"/>
                                  <a14:foregroundMark x1="92949" y1="19231" x2="82692" y2="5769"/>
                                  <a14:foregroundMark x1="92628" y1="17735" x2="99679" y2="19658"/>
                                  <a14:backgroundMark x1="99519" y1="17308" x2="89904" y2="214"/>
                                  <a14:backgroundMark x1="85737" y1="3419" x2="95673" y2="17949"/>
                                </a14:backgroundRemoval>
                              </a14:imgEffect>
                            </a14:imgLayer>
                          </a14:imgProps>
                        </a:ext>
                        <a:ext uri="{28A0092B-C50C-407E-A947-70E740481C1C}">
                          <a14:useLocalDpi xmlns:a14="http://schemas.microsoft.com/office/drawing/2010/main" val="0"/>
                        </a:ext>
                      </a:extLst>
                    </a:blip>
                    <a:stretch>
                      <a:fillRect/>
                    </a:stretch>
                  </pic:blipFill>
                  <pic:spPr>
                    <a:xfrm>
                      <a:off x="0" y="0"/>
                      <a:ext cx="3358800" cy="2520000"/>
                    </a:xfrm>
                    <a:prstGeom prst="rect">
                      <a:avLst/>
                    </a:prstGeom>
                    <a:noFill/>
                    <a:ln>
                      <a:noFill/>
                    </a:ln>
                  </pic:spPr>
                </pic:pic>
              </a:graphicData>
            </a:graphic>
          </wp:inline>
        </w:drawing>
      </w:r>
    </w:p>
    <w:p w:rsidR="00E63292" w:rsidRPr="00DE3B66" w:rsidRDefault="00E63292" w:rsidP="00DE3B66">
      <w:r>
        <w:t>Now we look at the 2 vertexes accessible from our destination point, G, these are D and F. To access F; 31 - 18 = 13, whereas our marked down value is 17, so our route can’t include F. To get to D; 31 - 19 = 12, this is the same as our value for this vertex so D</w:t>
      </w:r>
      <w:r w:rsidR="00A01919">
        <w:t xml:space="preserve"> must be included in the route. You just repeat this process until you get to the start point, so from D you go to C, since 19 - 3 = 16 and from C you go to A, since 3 - 0 = 3. So the shortest route from start to</w:t>
      </w:r>
      <w:r w:rsidR="00430FE0">
        <w:t xml:space="preserve"> destination vertex is: A, C, D</w:t>
      </w:r>
      <w:r w:rsidR="00A01919">
        <w:t xml:space="preserve"> </w:t>
      </w:r>
      <w:r w:rsidR="00430FE0">
        <w:t>then G</w:t>
      </w:r>
      <w:r w:rsidR="00A01919">
        <w:t>.</w:t>
      </w:r>
    </w:p>
    <w:p w:rsidR="00F01612" w:rsidRDefault="000E1C63" w:rsidP="00FE2B20">
      <w:pPr>
        <w:pStyle w:val="Heading2"/>
        <w:jc w:val="both"/>
      </w:pPr>
      <w:bookmarkStart w:id="6" w:name="_Toc383875427"/>
      <w:r>
        <w:t>Data Dictionary</w:t>
      </w:r>
      <w:r w:rsidR="00F01612">
        <w:t xml:space="preserve"> of the Current System</w:t>
      </w:r>
      <w:bookmarkEnd w:id="6"/>
    </w:p>
    <w:p w:rsidR="00F01612" w:rsidRPr="00F01612" w:rsidRDefault="00F01612" w:rsidP="00FE2B20">
      <w:pPr>
        <w:jc w:val="both"/>
      </w:pPr>
    </w:p>
    <w:tbl>
      <w:tblPr>
        <w:tblStyle w:val="MediumShading1-Accent1"/>
        <w:tblW w:w="0" w:type="auto"/>
        <w:tblBorders>
          <w:insideV w:val="single" w:sz="8" w:space="0" w:color="7BA0CD" w:themeColor="accent1" w:themeTint="BF"/>
        </w:tblBorders>
        <w:tblLayout w:type="fixed"/>
        <w:tblLook w:val="04A0" w:firstRow="1" w:lastRow="0" w:firstColumn="1" w:lastColumn="0" w:noHBand="0" w:noVBand="1"/>
      </w:tblPr>
      <w:tblGrid>
        <w:gridCol w:w="1384"/>
        <w:gridCol w:w="992"/>
        <w:gridCol w:w="993"/>
        <w:gridCol w:w="2409"/>
        <w:gridCol w:w="1134"/>
        <w:gridCol w:w="2330"/>
      </w:tblGrid>
      <w:tr w:rsidR="003660A1" w:rsidRPr="003660A1" w:rsidTr="0093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top w:val="none" w:sz="0" w:space="0" w:color="auto"/>
              <w:left w:val="none" w:sz="0" w:space="0" w:color="auto"/>
              <w:bottom w:val="none" w:sz="0" w:space="0" w:color="auto"/>
              <w:right w:val="none" w:sz="0" w:space="0" w:color="auto"/>
            </w:tcBorders>
          </w:tcPr>
          <w:p w:rsidR="00F01612" w:rsidRPr="003660A1" w:rsidRDefault="00F01612" w:rsidP="00FE2B20">
            <w:pPr>
              <w:jc w:val="both"/>
              <w:rPr>
                <w:sz w:val="20"/>
                <w:szCs w:val="20"/>
              </w:rPr>
            </w:pPr>
            <w:r w:rsidRPr="003660A1">
              <w:rPr>
                <w:sz w:val="20"/>
                <w:szCs w:val="20"/>
              </w:rPr>
              <w:t>Name</w:t>
            </w:r>
          </w:p>
        </w:tc>
        <w:tc>
          <w:tcPr>
            <w:tcW w:w="992" w:type="dxa"/>
            <w:tcBorders>
              <w:top w:val="none" w:sz="0" w:space="0" w:color="auto"/>
              <w:left w:val="none" w:sz="0" w:space="0" w:color="auto"/>
              <w:bottom w:val="none" w:sz="0" w:space="0" w:color="auto"/>
              <w:right w:val="none" w:sz="0" w:space="0" w:color="auto"/>
            </w:tcBorders>
          </w:tcPr>
          <w:p w:rsidR="00F01612" w:rsidRPr="003660A1" w:rsidRDefault="00F01612" w:rsidP="00FE2B20">
            <w:pPr>
              <w:jc w:val="both"/>
              <w:cnfStyle w:val="100000000000" w:firstRow="1" w:lastRow="0" w:firstColumn="0" w:lastColumn="0" w:oddVBand="0" w:evenVBand="0" w:oddHBand="0" w:evenHBand="0" w:firstRowFirstColumn="0" w:firstRowLastColumn="0" w:lastRowFirstColumn="0" w:lastRowLastColumn="0"/>
              <w:rPr>
                <w:sz w:val="20"/>
                <w:szCs w:val="20"/>
              </w:rPr>
            </w:pPr>
            <w:r w:rsidRPr="003660A1">
              <w:rPr>
                <w:sz w:val="20"/>
                <w:szCs w:val="20"/>
              </w:rPr>
              <w:t>Data Type</w:t>
            </w:r>
          </w:p>
        </w:tc>
        <w:tc>
          <w:tcPr>
            <w:tcW w:w="993" w:type="dxa"/>
            <w:tcBorders>
              <w:top w:val="none" w:sz="0" w:space="0" w:color="auto"/>
              <w:left w:val="none" w:sz="0" w:space="0" w:color="auto"/>
              <w:bottom w:val="none" w:sz="0" w:space="0" w:color="auto"/>
              <w:right w:val="none" w:sz="0" w:space="0" w:color="auto"/>
            </w:tcBorders>
          </w:tcPr>
          <w:p w:rsidR="00F01612" w:rsidRPr="003660A1" w:rsidRDefault="00F01612" w:rsidP="00FE2B20">
            <w:pPr>
              <w:jc w:val="both"/>
              <w:cnfStyle w:val="100000000000" w:firstRow="1" w:lastRow="0" w:firstColumn="0" w:lastColumn="0" w:oddVBand="0" w:evenVBand="0" w:oddHBand="0" w:evenHBand="0" w:firstRowFirstColumn="0" w:firstRowLastColumn="0" w:lastRowFirstColumn="0" w:lastRowLastColumn="0"/>
              <w:rPr>
                <w:sz w:val="20"/>
                <w:szCs w:val="20"/>
              </w:rPr>
            </w:pPr>
            <w:r w:rsidRPr="003660A1">
              <w:rPr>
                <w:sz w:val="20"/>
                <w:szCs w:val="20"/>
              </w:rPr>
              <w:t>Length</w:t>
            </w:r>
          </w:p>
        </w:tc>
        <w:tc>
          <w:tcPr>
            <w:tcW w:w="2409" w:type="dxa"/>
            <w:tcBorders>
              <w:top w:val="none" w:sz="0" w:space="0" w:color="auto"/>
              <w:left w:val="none" w:sz="0" w:space="0" w:color="auto"/>
              <w:bottom w:val="none" w:sz="0" w:space="0" w:color="auto"/>
              <w:right w:val="none" w:sz="0" w:space="0" w:color="auto"/>
            </w:tcBorders>
          </w:tcPr>
          <w:p w:rsidR="00F01612" w:rsidRPr="003660A1" w:rsidRDefault="00F01612" w:rsidP="00FE2B20">
            <w:pPr>
              <w:jc w:val="both"/>
              <w:cnfStyle w:val="100000000000" w:firstRow="1" w:lastRow="0" w:firstColumn="0" w:lastColumn="0" w:oddVBand="0" w:evenVBand="0" w:oddHBand="0" w:evenHBand="0" w:firstRowFirstColumn="0" w:firstRowLastColumn="0" w:lastRowFirstColumn="0" w:lastRowLastColumn="0"/>
              <w:rPr>
                <w:sz w:val="20"/>
                <w:szCs w:val="20"/>
              </w:rPr>
            </w:pPr>
            <w:r w:rsidRPr="003660A1">
              <w:rPr>
                <w:sz w:val="20"/>
                <w:szCs w:val="20"/>
              </w:rPr>
              <w:t>Validation</w:t>
            </w:r>
          </w:p>
        </w:tc>
        <w:tc>
          <w:tcPr>
            <w:tcW w:w="1134" w:type="dxa"/>
            <w:tcBorders>
              <w:top w:val="none" w:sz="0" w:space="0" w:color="auto"/>
              <w:left w:val="none" w:sz="0" w:space="0" w:color="auto"/>
              <w:bottom w:val="none" w:sz="0" w:space="0" w:color="auto"/>
              <w:right w:val="none" w:sz="0" w:space="0" w:color="auto"/>
            </w:tcBorders>
          </w:tcPr>
          <w:p w:rsidR="00F01612" w:rsidRPr="003660A1" w:rsidRDefault="00F01612" w:rsidP="00FE2B20">
            <w:pPr>
              <w:jc w:val="both"/>
              <w:cnfStyle w:val="100000000000" w:firstRow="1" w:lastRow="0" w:firstColumn="0" w:lastColumn="0" w:oddVBand="0" w:evenVBand="0" w:oddHBand="0" w:evenHBand="0" w:firstRowFirstColumn="0" w:firstRowLastColumn="0" w:lastRowFirstColumn="0" w:lastRowLastColumn="0"/>
              <w:rPr>
                <w:sz w:val="20"/>
                <w:szCs w:val="20"/>
              </w:rPr>
            </w:pPr>
            <w:r w:rsidRPr="003660A1">
              <w:rPr>
                <w:sz w:val="20"/>
                <w:szCs w:val="20"/>
              </w:rPr>
              <w:t>Example Data</w:t>
            </w:r>
          </w:p>
        </w:tc>
        <w:tc>
          <w:tcPr>
            <w:tcW w:w="2330" w:type="dxa"/>
            <w:tcBorders>
              <w:top w:val="none" w:sz="0" w:space="0" w:color="auto"/>
              <w:left w:val="none" w:sz="0" w:space="0" w:color="auto"/>
              <w:bottom w:val="none" w:sz="0" w:space="0" w:color="auto"/>
              <w:right w:val="none" w:sz="0" w:space="0" w:color="auto"/>
            </w:tcBorders>
          </w:tcPr>
          <w:p w:rsidR="00F01612" w:rsidRPr="003660A1" w:rsidRDefault="00F01612" w:rsidP="00FE2B20">
            <w:pPr>
              <w:jc w:val="both"/>
              <w:cnfStyle w:val="100000000000" w:firstRow="1" w:lastRow="0" w:firstColumn="0" w:lastColumn="0" w:oddVBand="0" w:evenVBand="0" w:oddHBand="0" w:evenHBand="0" w:firstRowFirstColumn="0" w:firstRowLastColumn="0" w:lastRowFirstColumn="0" w:lastRowLastColumn="0"/>
              <w:rPr>
                <w:sz w:val="20"/>
                <w:szCs w:val="20"/>
              </w:rPr>
            </w:pPr>
            <w:r w:rsidRPr="003660A1">
              <w:rPr>
                <w:sz w:val="20"/>
                <w:szCs w:val="20"/>
              </w:rPr>
              <w:t>Comment</w:t>
            </w:r>
          </w:p>
        </w:tc>
      </w:tr>
      <w:tr w:rsidR="002E55C8" w:rsidRPr="003660A1" w:rsidTr="002E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rsidR="002E55C8" w:rsidRPr="003660A1" w:rsidRDefault="002E55C8" w:rsidP="003B2730">
            <w:pPr>
              <w:rPr>
                <w:b w:val="0"/>
                <w:sz w:val="20"/>
                <w:szCs w:val="20"/>
              </w:rPr>
            </w:pPr>
            <w:r>
              <w:rPr>
                <w:b w:val="0"/>
                <w:sz w:val="20"/>
                <w:szCs w:val="20"/>
              </w:rPr>
              <w:t>Vertex Y</w:t>
            </w:r>
          </w:p>
        </w:tc>
        <w:tc>
          <w:tcPr>
            <w:tcW w:w="992"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String </w:t>
            </w:r>
            <w:r>
              <w:rPr>
                <w:sz w:val="20"/>
                <w:szCs w:val="20"/>
              </w:rPr>
              <w:lastRenderedPageBreak/>
              <w:t>(x, y)</w:t>
            </w:r>
          </w:p>
        </w:tc>
        <w:tc>
          <w:tcPr>
            <w:tcW w:w="993"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12</w:t>
            </w:r>
          </w:p>
        </w:tc>
        <w:tc>
          <w:tcPr>
            <w:tcW w:w="2409"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Check that it is in the </w:t>
            </w:r>
            <w:r>
              <w:rPr>
                <w:sz w:val="20"/>
                <w:szCs w:val="20"/>
              </w:rPr>
              <w:lastRenderedPageBreak/>
              <w:t>format X*Y and that both x and y are positive integers.</w:t>
            </w:r>
          </w:p>
        </w:tc>
        <w:tc>
          <w:tcPr>
            <w:tcW w:w="1134"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7, 3)</w:t>
            </w:r>
          </w:p>
        </w:tc>
        <w:tc>
          <w:tcPr>
            <w:tcW w:w="2330" w:type="dxa"/>
            <w:tcBorders>
              <w:lef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rovides a source of </w:t>
            </w:r>
            <w:r>
              <w:rPr>
                <w:sz w:val="20"/>
                <w:szCs w:val="20"/>
              </w:rPr>
              <w:lastRenderedPageBreak/>
              <w:t>identification for all the vertexes apart from the starting and ending position.</w:t>
            </w:r>
          </w:p>
        </w:tc>
      </w:tr>
      <w:tr w:rsidR="002E55C8" w:rsidRPr="003660A1" w:rsidTr="0093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rsidR="002E55C8" w:rsidRPr="003660A1" w:rsidRDefault="002E55C8" w:rsidP="003B2730">
            <w:pPr>
              <w:rPr>
                <w:b w:val="0"/>
                <w:sz w:val="20"/>
                <w:szCs w:val="20"/>
              </w:rPr>
            </w:pPr>
            <w:r>
              <w:rPr>
                <w:b w:val="0"/>
                <w:sz w:val="20"/>
                <w:szCs w:val="20"/>
              </w:rPr>
              <w:lastRenderedPageBreak/>
              <w:t>Current Vertex</w:t>
            </w:r>
          </w:p>
        </w:tc>
        <w:tc>
          <w:tcPr>
            <w:tcW w:w="992"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String</w:t>
            </w:r>
          </w:p>
        </w:tc>
        <w:tc>
          <w:tcPr>
            <w:tcW w:w="993"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12</w:t>
            </w:r>
          </w:p>
        </w:tc>
        <w:tc>
          <w:tcPr>
            <w:tcW w:w="2409"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Check that the current vertex matches up to one of the named vertexes.</w:t>
            </w:r>
          </w:p>
        </w:tc>
        <w:tc>
          <w:tcPr>
            <w:tcW w:w="1134"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Vertex 7</w:t>
            </w:r>
          </w:p>
        </w:tc>
        <w:tc>
          <w:tcPr>
            <w:tcW w:w="2330" w:type="dxa"/>
            <w:tcBorders>
              <w:lef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Holds the name of the current vertex</w:t>
            </w:r>
          </w:p>
        </w:tc>
      </w:tr>
      <w:tr w:rsidR="002E55C8" w:rsidRPr="003660A1" w:rsidTr="0093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rsidR="002E55C8" w:rsidRDefault="002E55C8" w:rsidP="003B2730">
            <w:pPr>
              <w:rPr>
                <w:b w:val="0"/>
                <w:sz w:val="20"/>
                <w:szCs w:val="20"/>
              </w:rPr>
            </w:pPr>
            <w:r>
              <w:rPr>
                <w:b w:val="0"/>
                <w:sz w:val="20"/>
                <w:szCs w:val="20"/>
              </w:rPr>
              <w:t>Current Vertex Weight</w:t>
            </w:r>
          </w:p>
        </w:tc>
        <w:tc>
          <w:tcPr>
            <w:tcW w:w="992" w:type="dxa"/>
            <w:tcBorders>
              <w:left w:val="none" w:sz="0" w:space="0" w:color="auto"/>
              <w:right w:val="none" w:sz="0" w:space="0" w:color="auto"/>
            </w:tcBorders>
          </w:tcPr>
          <w:p w:rsidR="002E55C8"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teger</w:t>
            </w:r>
          </w:p>
        </w:tc>
        <w:tc>
          <w:tcPr>
            <w:tcW w:w="993"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w:t>
            </w:r>
          </w:p>
        </w:tc>
        <w:tc>
          <w:tcPr>
            <w:tcW w:w="2409" w:type="dxa"/>
            <w:tcBorders>
              <w:left w:val="none" w:sz="0" w:space="0" w:color="auto"/>
              <w:right w:val="none" w:sz="0" w:space="0" w:color="auto"/>
            </w:tcBorders>
          </w:tcPr>
          <w:p w:rsidR="002E55C8"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Check that it is a positive integer.</w:t>
            </w:r>
          </w:p>
        </w:tc>
        <w:tc>
          <w:tcPr>
            <w:tcW w:w="1134"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w:t>
            </w:r>
          </w:p>
        </w:tc>
        <w:tc>
          <w:tcPr>
            <w:tcW w:w="2330" w:type="dxa"/>
            <w:tcBorders>
              <w:lef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sidRPr="003660A1">
              <w:rPr>
                <w:sz w:val="20"/>
                <w:szCs w:val="20"/>
              </w:rPr>
              <w:t xml:space="preserve">Holds the current </w:t>
            </w:r>
            <w:r>
              <w:rPr>
                <w:sz w:val="20"/>
                <w:szCs w:val="20"/>
              </w:rPr>
              <w:t>value</w:t>
            </w:r>
            <w:r w:rsidRPr="003660A1">
              <w:rPr>
                <w:sz w:val="20"/>
                <w:szCs w:val="20"/>
              </w:rPr>
              <w:t xml:space="preserve"> for the distance to the ne</w:t>
            </w:r>
            <w:r>
              <w:rPr>
                <w:sz w:val="20"/>
                <w:szCs w:val="20"/>
              </w:rPr>
              <w:t>xt block from the current block/ weight of vertex.</w:t>
            </w:r>
          </w:p>
        </w:tc>
      </w:tr>
      <w:tr w:rsidR="002E55C8" w:rsidRPr="003660A1" w:rsidTr="0093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rsidR="002E55C8" w:rsidRPr="003660A1" w:rsidRDefault="002E55C8" w:rsidP="003B2730">
            <w:pPr>
              <w:rPr>
                <w:b w:val="0"/>
                <w:sz w:val="20"/>
                <w:szCs w:val="20"/>
              </w:rPr>
            </w:pPr>
            <w:r>
              <w:rPr>
                <w:b w:val="0"/>
                <w:sz w:val="20"/>
                <w:szCs w:val="20"/>
              </w:rPr>
              <w:t>Starting Position</w:t>
            </w:r>
          </w:p>
        </w:tc>
        <w:tc>
          <w:tcPr>
            <w:tcW w:w="992"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String</w:t>
            </w:r>
            <w:r w:rsidRPr="003660A1">
              <w:rPr>
                <w:sz w:val="20"/>
                <w:szCs w:val="20"/>
              </w:rPr>
              <w:t xml:space="preserve"> (x, y)</w:t>
            </w:r>
          </w:p>
        </w:tc>
        <w:tc>
          <w:tcPr>
            <w:tcW w:w="993"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12</w:t>
            </w:r>
          </w:p>
        </w:tc>
        <w:tc>
          <w:tcPr>
            <w:tcW w:w="2409"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Check that it is in the format X*Y and that both x and y are positive integers.</w:t>
            </w:r>
          </w:p>
        </w:tc>
        <w:tc>
          <w:tcPr>
            <w:tcW w:w="1134"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2, 2)</w:t>
            </w:r>
          </w:p>
        </w:tc>
        <w:tc>
          <w:tcPr>
            <w:tcW w:w="2330" w:type="dxa"/>
            <w:tcBorders>
              <w:lef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Holds the co-ordinates for the starting position.</w:t>
            </w:r>
          </w:p>
        </w:tc>
      </w:tr>
      <w:tr w:rsidR="002E55C8" w:rsidRPr="003660A1" w:rsidTr="0093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rsidR="002E55C8" w:rsidRPr="003660A1" w:rsidRDefault="002E55C8" w:rsidP="003B2730">
            <w:pPr>
              <w:rPr>
                <w:b w:val="0"/>
                <w:sz w:val="20"/>
                <w:szCs w:val="20"/>
              </w:rPr>
            </w:pPr>
            <w:r>
              <w:rPr>
                <w:b w:val="0"/>
                <w:sz w:val="20"/>
                <w:szCs w:val="20"/>
              </w:rPr>
              <w:t>End Position</w:t>
            </w:r>
          </w:p>
        </w:tc>
        <w:tc>
          <w:tcPr>
            <w:tcW w:w="992"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w:t>
            </w:r>
            <w:r w:rsidRPr="003660A1">
              <w:rPr>
                <w:sz w:val="20"/>
                <w:szCs w:val="20"/>
              </w:rPr>
              <w:t xml:space="preserve"> (x, y)</w:t>
            </w:r>
          </w:p>
        </w:tc>
        <w:tc>
          <w:tcPr>
            <w:tcW w:w="993"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w:t>
            </w:r>
          </w:p>
        </w:tc>
        <w:tc>
          <w:tcPr>
            <w:tcW w:w="2409"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Check that it is in the format X*Y and that both x and y are positive integers.</w:t>
            </w:r>
          </w:p>
        </w:tc>
        <w:tc>
          <w:tcPr>
            <w:tcW w:w="1134"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7, 9)</w:t>
            </w:r>
          </w:p>
        </w:tc>
        <w:tc>
          <w:tcPr>
            <w:tcW w:w="2330" w:type="dxa"/>
            <w:tcBorders>
              <w:lef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olds the co-ordinates for the ending position.</w:t>
            </w:r>
          </w:p>
        </w:tc>
      </w:tr>
      <w:tr w:rsidR="002E55C8" w:rsidRPr="003660A1" w:rsidTr="0093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rsidR="002E55C8" w:rsidRPr="003660A1" w:rsidRDefault="002E55C8" w:rsidP="003B2730">
            <w:pPr>
              <w:rPr>
                <w:b w:val="0"/>
                <w:sz w:val="20"/>
                <w:szCs w:val="20"/>
              </w:rPr>
            </w:pPr>
            <w:r>
              <w:rPr>
                <w:b w:val="0"/>
                <w:sz w:val="20"/>
                <w:szCs w:val="20"/>
              </w:rPr>
              <w:t>Temporary Value Y</w:t>
            </w:r>
          </w:p>
        </w:tc>
        <w:tc>
          <w:tcPr>
            <w:tcW w:w="992"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Integer</w:t>
            </w:r>
          </w:p>
        </w:tc>
        <w:tc>
          <w:tcPr>
            <w:tcW w:w="993"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3</w:t>
            </w:r>
          </w:p>
        </w:tc>
        <w:tc>
          <w:tcPr>
            <w:tcW w:w="2409"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Check that it is a positive integer.</w:t>
            </w:r>
          </w:p>
        </w:tc>
        <w:tc>
          <w:tcPr>
            <w:tcW w:w="1134" w:type="dxa"/>
            <w:tcBorders>
              <w:left w:val="none" w:sz="0" w:space="0" w:color="auto"/>
              <w:righ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5</w:t>
            </w:r>
          </w:p>
        </w:tc>
        <w:tc>
          <w:tcPr>
            <w:tcW w:w="2330" w:type="dxa"/>
            <w:tcBorders>
              <w:left w:val="none" w:sz="0" w:space="0" w:color="auto"/>
            </w:tcBorders>
          </w:tcPr>
          <w:p w:rsidR="002E55C8" w:rsidRPr="003660A1" w:rsidRDefault="002E55C8" w:rsidP="003B273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Holds any temporary values currently assigned to vertex Y</w:t>
            </w:r>
          </w:p>
        </w:tc>
      </w:tr>
      <w:tr w:rsidR="002E55C8" w:rsidRPr="003660A1" w:rsidTr="0093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rsidR="002E55C8" w:rsidRPr="003660A1" w:rsidRDefault="002E55C8" w:rsidP="003B2730">
            <w:pPr>
              <w:rPr>
                <w:b w:val="0"/>
                <w:sz w:val="20"/>
                <w:szCs w:val="20"/>
              </w:rPr>
            </w:pPr>
            <w:r>
              <w:rPr>
                <w:b w:val="0"/>
                <w:sz w:val="20"/>
                <w:szCs w:val="20"/>
              </w:rPr>
              <w:t>Permanent Value Y</w:t>
            </w:r>
          </w:p>
        </w:tc>
        <w:tc>
          <w:tcPr>
            <w:tcW w:w="992"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teger</w:t>
            </w:r>
          </w:p>
        </w:tc>
        <w:tc>
          <w:tcPr>
            <w:tcW w:w="993"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w:t>
            </w:r>
          </w:p>
        </w:tc>
        <w:tc>
          <w:tcPr>
            <w:tcW w:w="2409"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Check that it is a positive integer.</w:t>
            </w:r>
          </w:p>
        </w:tc>
        <w:tc>
          <w:tcPr>
            <w:tcW w:w="1134" w:type="dxa"/>
            <w:tcBorders>
              <w:left w:val="none" w:sz="0" w:space="0" w:color="auto"/>
              <w:righ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8</w:t>
            </w:r>
          </w:p>
        </w:tc>
        <w:tc>
          <w:tcPr>
            <w:tcW w:w="2330" w:type="dxa"/>
            <w:tcBorders>
              <w:left w:val="none" w:sz="0" w:space="0" w:color="auto"/>
            </w:tcBorders>
          </w:tcPr>
          <w:p w:rsidR="002E55C8" w:rsidRPr="003660A1" w:rsidRDefault="002E55C8" w:rsidP="003B273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olds the permanent value for vertex Y</w:t>
            </w:r>
          </w:p>
        </w:tc>
      </w:tr>
    </w:tbl>
    <w:p w:rsidR="000E1C63" w:rsidRDefault="000E1C63" w:rsidP="00FE2B20">
      <w:pPr>
        <w:jc w:val="both"/>
      </w:pPr>
    </w:p>
    <w:p w:rsidR="000E1C63" w:rsidRDefault="000E1C63" w:rsidP="00FE2B20">
      <w:pPr>
        <w:pStyle w:val="Heading2"/>
        <w:jc w:val="both"/>
      </w:pPr>
      <w:bookmarkStart w:id="7" w:name="_Toc383875428"/>
      <w:r>
        <w:t xml:space="preserve">Limitations of the Current </w:t>
      </w:r>
      <w:r w:rsidR="00740720">
        <w:t>System</w:t>
      </w:r>
      <w:bookmarkEnd w:id="7"/>
    </w:p>
    <w:p w:rsidR="00C53506" w:rsidRDefault="00740720" w:rsidP="00FE2B20">
      <w:pPr>
        <w:jc w:val="both"/>
      </w:pPr>
      <w:r>
        <w:tab/>
      </w:r>
      <w:r w:rsidR="00C53506">
        <w:t xml:space="preserve">After doing research into the current system to find out how it was taught, I also took the opportunity to look at some limitations of the current system and have found out that the way that Dijkstra’s algorithm isn’t very exciting, to say the least. One student said “even though I enjoy maths, I did find this topic could’ve used something to make it a bit more interesting.” Although some may disagree, on a whole Dijkstra’s algorithm is a very dull topic, not because the algorithm itself, or learning about it, is dull, but because it takes so long to work through a single question. You have to run through a lot of possible options and notate the current length of the route you are working on and compare it to other routes etc. then work backwards to actually find the shortest route. This means that it can become very boring to do question after question and after the student loses enthusiasm when revising a topic they often struggle to get the willpower to return to the topic, or any revision for that matter. </w:t>
      </w:r>
    </w:p>
    <w:p w:rsidR="00934FF9" w:rsidRDefault="00C53506" w:rsidP="00FE2B20">
      <w:pPr>
        <w:jc w:val="both"/>
      </w:pPr>
      <w:r>
        <w:tab/>
        <w:t xml:space="preserve">There aren’t many resources available either, to both the teacher and the students, Mr Simpson even commented that “apart from ‘MyMaths’ (an online resource) a handful of old whiteboards </w:t>
      </w:r>
      <w:r w:rsidR="00FE2B20">
        <w:t>and</w:t>
      </w:r>
      <w:r>
        <w:t xml:space="preserve"> textbooks, there’s not really many resources. We have what we need to teach the topic, but nothing to make it exciting and I often find students struggle with the topic in the examination as they get bored easily when trying to revise the topic”. There are a few different textbooks </w:t>
      </w:r>
      <w:r>
        <w:lastRenderedPageBreak/>
        <w:t xml:space="preserve">that can be used to get example questions from and a few different diagrams that help explain the example, but again these questions can become very boring and repetitive for the student to work through, especially since it takes so long to draw out the diagram and add the notations to it. There are also a few online resources available; however these are usually for the introduction of the topic only offering a couple of questions that are the same each time you run through the presentation. </w:t>
      </w:r>
    </w:p>
    <w:p w:rsidR="00C53506" w:rsidRDefault="00934FF9" w:rsidP="00FE2B20">
      <w:pPr>
        <w:jc w:val="both"/>
      </w:pPr>
      <w:r>
        <w:br w:type="page"/>
      </w:r>
    </w:p>
    <w:p w:rsidR="00740720" w:rsidRDefault="00740720" w:rsidP="00FE2B20">
      <w:pPr>
        <w:pStyle w:val="Heading2"/>
        <w:jc w:val="both"/>
      </w:pPr>
      <w:bookmarkStart w:id="8" w:name="_Toc383875429"/>
      <w:r>
        <w:lastRenderedPageBreak/>
        <w:t>Data Flow Diagram for Current System</w:t>
      </w:r>
      <w:bookmarkEnd w:id="8"/>
    </w:p>
    <w:p w:rsidR="00740720" w:rsidRDefault="00FD7C70" w:rsidP="00FE2B20">
      <w:pPr>
        <w:jc w:val="both"/>
      </w:pPr>
      <w:r>
        <w:rPr>
          <w:noProof/>
          <w:lang w:eastAsia="en-GB"/>
        </w:rPr>
        <w:drawing>
          <wp:inline distT="0" distB="0" distL="0" distR="0" wp14:anchorId="73464B46" wp14:editId="6AC2B7FC">
            <wp:extent cx="5711878" cy="8288977"/>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5695797" cy="8265641"/>
                    </a:xfrm>
                    <a:prstGeom prst="rect">
                      <a:avLst/>
                    </a:prstGeom>
                  </pic:spPr>
                </pic:pic>
              </a:graphicData>
            </a:graphic>
          </wp:inline>
        </w:drawing>
      </w:r>
      <w:r w:rsidR="00934FF9">
        <w:br w:type="page"/>
      </w:r>
    </w:p>
    <w:p w:rsidR="00FE4012" w:rsidRDefault="00740720" w:rsidP="00FE2B20">
      <w:pPr>
        <w:pStyle w:val="Heading2"/>
        <w:jc w:val="both"/>
      </w:pPr>
      <w:bookmarkStart w:id="9" w:name="_Toc383875430"/>
      <w:r>
        <w:lastRenderedPageBreak/>
        <w:t>Data Flow Diagram for the Prosed System</w:t>
      </w:r>
      <w:bookmarkEnd w:id="9"/>
    </w:p>
    <w:p w:rsidR="00CA7FB6" w:rsidRDefault="00FD7C70" w:rsidP="00FE2B20">
      <w:pPr>
        <w:jc w:val="both"/>
      </w:pPr>
      <w:r>
        <w:rPr>
          <w:noProof/>
          <w:lang w:eastAsia="en-GB"/>
        </w:rPr>
        <w:drawing>
          <wp:inline distT="0" distB="0" distL="0" distR="0" wp14:anchorId="4B192C9E" wp14:editId="1FD17CB9">
            <wp:extent cx="5711878" cy="8241476"/>
            <wp:effectExtent l="0" t="0" r="317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5695797" cy="8218274"/>
                    </a:xfrm>
                    <a:prstGeom prst="rect">
                      <a:avLst/>
                    </a:prstGeom>
                  </pic:spPr>
                </pic:pic>
              </a:graphicData>
            </a:graphic>
          </wp:inline>
        </w:drawing>
      </w:r>
      <w:r w:rsidR="00934FF9">
        <w:br w:type="page"/>
      </w:r>
    </w:p>
    <w:p w:rsidR="00CA7FB6" w:rsidRDefault="005F0834" w:rsidP="00FE2B20">
      <w:pPr>
        <w:pStyle w:val="Heading2"/>
        <w:jc w:val="both"/>
      </w:pPr>
      <w:bookmarkStart w:id="10" w:name="_Toc383875431"/>
      <w:r>
        <w:lastRenderedPageBreak/>
        <w:t>Description of the New System</w:t>
      </w:r>
      <w:bookmarkEnd w:id="10"/>
    </w:p>
    <w:p w:rsidR="00934FF9" w:rsidRDefault="00934FF9" w:rsidP="00FE2B20">
      <w:pPr>
        <w:jc w:val="both"/>
      </w:pPr>
      <w:r>
        <w:tab/>
        <w:t>For my project I am aiming to create a visual learning aid that demonstrates how Dijkstra’s algorithm works. Dijkstra’s algorithm is an algorithm that solves a very visual problem, finding the shortest distance between two positions, but it means that visual representations of how the algorithm works are very beneficial to helping students understand the topic. I am planning to have a grid of varying sizes which can be changed by the user for optimal use, then to decide on which of these blocks will be in use, and the weight of the blocks in between to simulate changes in terrain etc. For example you could have a 10x10 grid, such as the grid</w:t>
      </w:r>
      <w:r w:rsidR="005F0834">
        <w:t>s</w:t>
      </w:r>
      <w:r>
        <w:t xml:space="preserve"> below, and once you have </w:t>
      </w:r>
      <w:r w:rsidR="005F0834">
        <w:t>assigned attributes to the cells,</w:t>
      </w:r>
      <w:r>
        <w:t xml:space="preserve"> you </w:t>
      </w:r>
      <w:r w:rsidR="005F0834">
        <w:t>can then get it to</w:t>
      </w:r>
      <w:r>
        <w:t xml:space="preserve"> work out the shortest route. </w:t>
      </w:r>
    </w:p>
    <w:tbl>
      <w:tblPr>
        <w:tblStyle w:val="TableGrid"/>
        <w:tblpPr w:leftFromText="180" w:rightFromText="180" w:vertAnchor="text" w:tblpX="108" w:tblpY="1"/>
        <w:tblOverlap w:val="never"/>
        <w:tblW w:w="0" w:type="auto"/>
        <w:tblLook w:val="04A0" w:firstRow="1" w:lastRow="0" w:firstColumn="1" w:lastColumn="0" w:noHBand="0" w:noVBand="1"/>
      </w:tblPr>
      <w:tblGrid>
        <w:gridCol w:w="313"/>
        <w:gridCol w:w="313"/>
        <w:gridCol w:w="313"/>
        <w:gridCol w:w="313"/>
        <w:gridCol w:w="313"/>
        <w:gridCol w:w="313"/>
        <w:gridCol w:w="313"/>
        <w:gridCol w:w="313"/>
        <w:gridCol w:w="314"/>
        <w:gridCol w:w="314"/>
      </w:tblGrid>
      <w:tr w:rsidR="00934FF9" w:rsidTr="004D0F31">
        <w:trPr>
          <w:trHeight w:val="254"/>
        </w:trPr>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4" w:type="dxa"/>
          </w:tcPr>
          <w:p w:rsidR="00934FF9" w:rsidRDefault="00934FF9" w:rsidP="00FE2B20">
            <w:pPr>
              <w:jc w:val="both"/>
            </w:pPr>
          </w:p>
        </w:tc>
        <w:tc>
          <w:tcPr>
            <w:tcW w:w="314" w:type="dxa"/>
          </w:tcPr>
          <w:p w:rsidR="00934FF9" w:rsidRDefault="00934FF9" w:rsidP="00FE2B20">
            <w:pPr>
              <w:jc w:val="both"/>
            </w:pPr>
          </w:p>
        </w:tc>
      </w:tr>
      <w:tr w:rsidR="00934FF9" w:rsidTr="002C3F13">
        <w:trPr>
          <w:trHeight w:val="271"/>
        </w:trPr>
        <w:tc>
          <w:tcPr>
            <w:tcW w:w="313" w:type="dxa"/>
          </w:tcPr>
          <w:p w:rsidR="00934FF9" w:rsidRDefault="00934FF9" w:rsidP="00FE2B20">
            <w:pPr>
              <w:jc w:val="both"/>
            </w:pPr>
            <w:r>
              <w:t xml:space="preserve"> </w:t>
            </w:r>
          </w:p>
        </w:tc>
        <w:tc>
          <w:tcPr>
            <w:tcW w:w="313" w:type="dxa"/>
            <w:shd w:val="clear" w:color="auto" w:fill="FFFFFF" w:themeFill="background1"/>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shd w:val="clear" w:color="auto" w:fill="92D050"/>
          </w:tcPr>
          <w:p w:rsidR="00934FF9" w:rsidRDefault="00934FF9" w:rsidP="00FE2B20">
            <w:pPr>
              <w:jc w:val="both"/>
            </w:pPr>
          </w:p>
        </w:tc>
        <w:tc>
          <w:tcPr>
            <w:tcW w:w="313" w:type="dxa"/>
          </w:tcPr>
          <w:p w:rsidR="00934FF9" w:rsidRDefault="00934FF9" w:rsidP="00FE2B20">
            <w:pPr>
              <w:jc w:val="both"/>
            </w:pPr>
          </w:p>
        </w:tc>
        <w:tc>
          <w:tcPr>
            <w:tcW w:w="314" w:type="dxa"/>
          </w:tcPr>
          <w:p w:rsidR="00934FF9" w:rsidRDefault="00934FF9" w:rsidP="00FE2B20">
            <w:pPr>
              <w:jc w:val="both"/>
            </w:pPr>
          </w:p>
        </w:tc>
        <w:tc>
          <w:tcPr>
            <w:tcW w:w="314" w:type="dxa"/>
          </w:tcPr>
          <w:p w:rsidR="00934FF9" w:rsidRDefault="00934FF9" w:rsidP="00FE2B20">
            <w:pPr>
              <w:jc w:val="both"/>
            </w:pPr>
          </w:p>
        </w:tc>
      </w:tr>
      <w:tr w:rsidR="00934FF9" w:rsidTr="002C3F13">
        <w:trPr>
          <w:trHeight w:val="271"/>
        </w:trPr>
        <w:tc>
          <w:tcPr>
            <w:tcW w:w="313" w:type="dxa"/>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tcPr>
          <w:p w:rsidR="00934FF9" w:rsidRDefault="00934FF9" w:rsidP="00FE2B20">
            <w:pPr>
              <w:jc w:val="both"/>
            </w:pPr>
          </w:p>
        </w:tc>
        <w:tc>
          <w:tcPr>
            <w:tcW w:w="314" w:type="dxa"/>
          </w:tcPr>
          <w:p w:rsidR="00934FF9" w:rsidRDefault="00934FF9" w:rsidP="00FE2B20">
            <w:pPr>
              <w:jc w:val="both"/>
            </w:pPr>
          </w:p>
        </w:tc>
      </w:tr>
      <w:tr w:rsidR="00934FF9" w:rsidTr="002C3F13">
        <w:trPr>
          <w:trHeight w:val="271"/>
        </w:trPr>
        <w:tc>
          <w:tcPr>
            <w:tcW w:w="313" w:type="dxa"/>
          </w:tcPr>
          <w:p w:rsidR="00934FF9" w:rsidRDefault="00934FF9" w:rsidP="00FE2B20">
            <w:pPr>
              <w:jc w:val="both"/>
            </w:pPr>
          </w:p>
        </w:tc>
        <w:tc>
          <w:tcPr>
            <w:tcW w:w="313" w:type="dxa"/>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E7F5A"/>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tcPr>
          <w:p w:rsidR="00934FF9" w:rsidRDefault="00934FF9" w:rsidP="00FE2B20">
            <w:pPr>
              <w:jc w:val="both"/>
            </w:pPr>
          </w:p>
        </w:tc>
      </w:tr>
      <w:tr w:rsidR="00934FF9" w:rsidTr="002C3F13">
        <w:trPr>
          <w:trHeight w:val="254"/>
        </w:trPr>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E7F5A"/>
          </w:tcPr>
          <w:p w:rsidR="00934FF9" w:rsidRDefault="00934FF9" w:rsidP="00FE2B20">
            <w:pPr>
              <w:jc w:val="both"/>
            </w:pPr>
          </w:p>
        </w:tc>
        <w:tc>
          <w:tcPr>
            <w:tcW w:w="313" w:type="dxa"/>
            <w:shd w:val="clear" w:color="auto" w:fill="8E7F5A"/>
          </w:tcPr>
          <w:p w:rsidR="00934FF9" w:rsidRDefault="00934FF9" w:rsidP="00FE2B20">
            <w:pPr>
              <w:jc w:val="both"/>
            </w:pPr>
          </w:p>
        </w:tc>
        <w:tc>
          <w:tcPr>
            <w:tcW w:w="313" w:type="dxa"/>
            <w:shd w:val="clear" w:color="auto" w:fill="8E7F5A"/>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tcPr>
          <w:p w:rsidR="00934FF9" w:rsidRDefault="00934FF9" w:rsidP="00FE2B20">
            <w:pPr>
              <w:jc w:val="both"/>
            </w:pPr>
          </w:p>
        </w:tc>
      </w:tr>
      <w:tr w:rsidR="00934FF9" w:rsidTr="002C3F13">
        <w:trPr>
          <w:trHeight w:val="271"/>
        </w:trPr>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shd w:val="clear" w:color="auto" w:fill="8E7F5A"/>
          </w:tcPr>
          <w:p w:rsidR="00934FF9" w:rsidRDefault="00934FF9" w:rsidP="00FE2B20">
            <w:pPr>
              <w:jc w:val="both"/>
            </w:pPr>
          </w:p>
        </w:tc>
        <w:tc>
          <w:tcPr>
            <w:tcW w:w="313" w:type="dxa"/>
            <w:shd w:val="clear" w:color="auto" w:fill="8E7F5A"/>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tcPr>
          <w:p w:rsidR="00934FF9" w:rsidRDefault="00934FF9" w:rsidP="00FE2B20">
            <w:pPr>
              <w:jc w:val="both"/>
            </w:pPr>
          </w:p>
        </w:tc>
      </w:tr>
      <w:tr w:rsidR="00934FF9" w:rsidTr="002C3F13">
        <w:trPr>
          <w:trHeight w:val="271"/>
        </w:trPr>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tcPr>
          <w:p w:rsidR="00934FF9" w:rsidRDefault="00934FF9" w:rsidP="00FE2B20">
            <w:pPr>
              <w:jc w:val="both"/>
            </w:pPr>
          </w:p>
        </w:tc>
      </w:tr>
      <w:tr w:rsidR="00934FF9" w:rsidTr="002C3F13">
        <w:trPr>
          <w:trHeight w:val="271"/>
        </w:trPr>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tcPr>
          <w:p w:rsidR="00934FF9" w:rsidRDefault="00934FF9" w:rsidP="00FE2B20">
            <w:pPr>
              <w:jc w:val="both"/>
            </w:pPr>
          </w:p>
        </w:tc>
      </w:tr>
      <w:tr w:rsidR="00934FF9" w:rsidTr="004D0F31">
        <w:trPr>
          <w:trHeight w:val="254"/>
        </w:trPr>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shd w:val="clear" w:color="auto" w:fill="FFFFFF" w:themeFill="background1"/>
          </w:tcPr>
          <w:p w:rsidR="00934FF9" w:rsidRDefault="00934FF9" w:rsidP="00FE2B20">
            <w:pPr>
              <w:jc w:val="both"/>
            </w:pPr>
          </w:p>
        </w:tc>
        <w:tc>
          <w:tcPr>
            <w:tcW w:w="314" w:type="dxa"/>
            <w:shd w:val="clear" w:color="auto" w:fill="FFFFFF" w:themeFill="background1"/>
          </w:tcPr>
          <w:p w:rsidR="00934FF9" w:rsidRDefault="00934FF9" w:rsidP="00FE2B20">
            <w:pPr>
              <w:jc w:val="both"/>
            </w:pPr>
          </w:p>
        </w:tc>
        <w:tc>
          <w:tcPr>
            <w:tcW w:w="314" w:type="dxa"/>
          </w:tcPr>
          <w:p w:rsidR="00934FF9" w:rsidRDefault="00934FF9" w:rsidP="00FE2B20">
            <w:pPr>
              <w:jc w:val="both"/>
            </w:pPr>
          </w:p>
        </w:tc>
      </w:tr>
      <w:tr w:rsidR="00934FF9" w:rsidTr="004D0F31">
        <w:trPr>
          <w:trHeight w:val="288"/>
        </w:trPr>
        <w:tc>
          <w:tcPr>
            <w:tcW w:w="313" w:type="dxa"/>
            <w:shd w:val="clear" w:color="auto" w:fill="FF0000"/>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3" w:type="dxa"/>
          </w:tcPr>
          <w:p w:rsidR="00934FF9" w:rsidRDefault="00934FF9" w:rsidP="00FE2B20">
            <w:pPr>
              <w:jc w:val="both"/>
            </w:pPr>
          </w:p>
        </w:tc>
        <w:tc>
          <w:tcPr>
            <w:tcW w:w="314" w:type="dxa"/>
          </w:tcPr>
          <w:p w:rsidR="00934FF9" w:rsidRDefault="00934FF9" w:rsidP="00FE2B20">
            <w:pPr>
              <w:jc w:val="both"/>
            </w:pPr>
          </w:p>
        </w:tc>
        <w:tc>
          <w:tcPr>
            <w:tcW w:w="314" w:type="dxa"/>
          </w:tcPr>
          <w:p w:rsidR="00934FF9" w:rsidRDefault="00934FF9" w:rsidP="00FE2B20">
            <w:pPr>
              <w:jc w:val="both"/>
            </w:pPr>
          </w:p>
        </w:tc>
      </w:tr>
    </w:tbl>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5F0834" w:rsidTr="005F0834">
        <w:trPr>
          <w:trHeight w:val="288"/>
        </w:trPr>
        <w:tc>
          <w:tcPr>
            <w:tcW w:w="313" w:type="dxa"/>
            <w:shd w:val="clear" w:color="auto" w:fill="FF0000"/>
          </w:tcPr>
          <w:p w:rsidR="005F0834" w:rsidRDefault="005F0834" w:rsidP="005F0834">
            <w:pPr>
              <w:jc w:val="both"/>
            </w:pPr>
          </w:p>
        </w:tc>
      </w:tr>
    </w:tbl>
    <w:p w:rsidR="005F0834" w:rsidRDefault="005F0834" w:rsidP="005F0834">
      <w:pPr>
        <w:jc w:val="both"/>
      </w:pPr>
      <w:r>
        <w:t>= Starting Cell</w:t>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5F0834" w:rsidTr="005F0834">
        <w:trPr>
          <w:trHeight w:val="288"/>
        </w:trPr>
        <w:tc>
          <w:tcPr>
            <w:tcW w:w="313" w:type="dxa"/>
            <w:shd w:val="clear" w:color="auto" w:fill="FFFFFF" w:themeFill="background1"/>
          </w:tcPr>
          <w:p w:rsidR="005F0834" w:rsidRDefault="005F0834" w:rsidP="005F0834">
            <w:pPr>
              <w:jc w:val="both"/>
            </w:pPr>
          </w:p>
        </w:tc>
      </w:tr>
    </w:tbl>
    <w:p w:rsidR="005F0834" w:rsidRDefault="005F0834" w:rsidP="005F0834">
      <w:pPr>
        <w:jc w:val="both"/>
      </w:pPr>
      <w:r>
        <w:t>= Passable Terrain</w:t>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5F0834" w:rsidTr="002C3F13">
        <w:trPr>
          <w:trHeight w:val="288"/>
        </w:trPr>
        <w:tc>
          <w:tcPr>
            <w:tcW w:w="313" w:type="dxa"/>
            <w:shd w:val="clear" w:color="auto" w:fill="8E7F5A"/>
          </w:tcPr>
          <w:p w:rsidR="005F0834" w:rsidRDefault="005F0834" w:rsidP="005F0834">
            <w:pPr>
              <w:jc w:val="both"/>
            </w:pPr>
          </w:p>
        </w:tc>
      </w:tr>
    </w:tbl>
    <w:p w:rsidR="005F0834" w:rsidRDefault="005F0834" w:rsidP="005F0834">
      <w:pPr>
        <w:jc w:val="both"/>
      </w:pPr>
      <w:r>
        <w:t>= Muddy Terrain (Pass through slower)</w:t>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5F0834" w:rsidTr="005F0834">
        <w:trPr>
          <w:trHeight w:val="288"/>
        </w:trPr>
        <w:tc>
          <w:tcPr>
            <w:tcW w:w="313" w:type="dxa"/>
            <w:shd w:val="clear" w:color="auto" w:fill="808080" w:themeFill="background1" w:themeFillShade="80"/>
          </w:tcPr>
          <w:p w:rsidR="005F0834" w:rsidRDefault="005F0834" w:rsidP="005F0834">
            <w:pPr>
              <w:jc w:val="both"/>
            </w:pPr>
          </w:p>
        </w:tc>
      </w:tr>
    </w:tbl>
    <w:p w:rsidR="005F0834" w:rsidRDefault="005F0834" w:rsidP="005F0834">
      <w:pPr>
        <w:jc w:val="both"/>
      </w:pPr>
      <w:r>
        <w:t>= Impassable Terrain</w:t>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5F0834" w:rsidTr="005F0834">
        <w:trPr>
          <w:trHeight w:val="288"/>
        </w:trPr>
        <w:tc>
          <w:tcPr>
            <w:tcW w:w="313" w:type="dxa"/>
            <w:shd w:val="clear" w:color="auto" w:fill="92D050"/>
          </w:tcPr>
          <w:p w:rsidR="005F0834" w:rsidRDefault="005F0834" w:rsidP="005F0834">
            <w:pPr>
              <w:jc w:val="both"/>
            </w:pPr>
          </w:p>
        </w:tc>
      </w:tr>
    </w:tbl>
    <w:p w:rsidR="005F0834" w:rsidRDefault="005F0834" w:rsidP="005F0834">
      <w:pPr>
        <w:jc w:val="both"/>
      </w:pPr>
      <w:r>
        <w:t>= Destination Cell</w:t>
      </w:r>
    </w:p>
    <w:p w:rsidR="00934FF9" w:rsidRDefault="00934FF9" w:rsidP="00FE2B20">
      <w:pPr>
        <w:jc w:val="both"/>
      </w:pPr>
    </w:p>
    <w:p w:rsidR="00934FF9" w:rsidRDefault="00934FF9" w:rsidP="00FE2B20">
      <w:pPr>
        <w:jc w:val="both"/>
      </w:pPr>
      <w:r>
        <w:tab/>
        <w:t>This element of my program will be more for demonstrating how Dijkstra’s algorithm</w:t>
      </w:r>
      <w:r w:rsidR="005F0834">
        <w:t xml:space="preserve"> works. The other</w:t>
      </w:r>
      <w:r>
        <w:t xml:space="preserve"> element </w:t>
      </w:r>
      <w:r w:rsidR="005F0834">
        <w:t>of my program can be seen below; using the exact same method as above of assigning values to each cell you can create a more complicated Dijkstra’s algorithm problem by only leaving a few cells open for use, my program will then use Pythagoras Theorem (rounded to nearest whole number) to find the distance between available cells for use, or allow the user to input a value, to then perform a more standard Dijkstra’s algorithm question.</w:t>
      </w:r>
    </w:p>
    <w:tbl>
      <w:tblPr>
        <w:tblStyle w:val="TableGrid"/>
        <w:tblpPr w:leftFromText="180" w:rightFromText="180" w:vertAnchor="text" w:tblpX="108" w:tblpY="1"/>
        <w:tblOverlap w:val="never"/>
        <w:tblW w:w="0" w:type="auto"/>
        <w:shd w:val="clear" w:color="auto" w:fill="808080" w:themeFill="background1" w:themeFillShade="80"/>
        <w:tblLook w:val="04A0" w:firstRow="1" w:lastRow="0" w:firstColumn="1" w:lastColumn="0" w:noHBand="0" w:noVBand="1"/>
      </w:tblPr>
      <w:tblGrid>
        <w:gridCol w:w="313"/>
        <w:gridCol w:w="313"/>
        <w:gridCol w:w="313"/>
        <w:gridCol w:w="313"/>
        <w:gridCol w:w="313"/>
        <w:gridCol w:w="313"/>
        <w:gridCol w:w="313"/>
        <w:gridCol w:w="313"/>
        <w:gridCol w:w="314"/>
        <w:gridCol w:w="314"/>
      </w:tblGrid>
      <w:tr w:rsidR="00934FF9" w:rsidTr="004D0F31">
        <w:trPr>
          <w:trHeight w:val="254"/>
        </w:trPr>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r w:rsidR="00934FF9" w:rsidTr="004D0F31">
        <w:trPr>
          <w:trHeight w:val="271"/>
        </w:trPr>
        <w:tc>
          <w:tcPr>
            <w:tcW w:w="313" w:type="dxa"/>
            <w:shd w:val="clear" w:color="auto" w:fill="808080" w:themeFill="background1" w:themeFillShade="80"/>
          </w:tcPr>
          <w:p w:rsidR="00934FF9" w:rsidRDefault="00934FF9" w:rsidP="00FE2B20">
            <w:pPr>
              <w:jc w:val="both"/>
            </w:pPr>
            <w:r>
              <w:t xml:space="preserve"> </w:t>
            </w:r>
          </w:p>
        </w:tc>
        <w:tc>
          <w:tcPr>
            <w:tcW w:w="313" w:type="dxa"/>
            <w:shd w:val="clear" w:color="auto" w:fill="FF000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r w:rsidR="00934FF9" w:rsidTr="004D0F31">
        <w:trPr>
          <w:trHeight w:val="271"/>
        </w:trPr>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FFFFFF" w:themeFill="background1"/>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r w:rsidR="00934FF9" w:rsidTr="004D0F31">
        <w:trPr>
          <w:trHeight w:val="271"/>
        </w:trPr>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r w:rsidR="00934FF9" w:rsidTr="004D0F31">
        <w:trPr>
          <w:trHeight w:val="254"/>
        </w:trPr>
        <w:tc>
          <w:tcPr>
            <w:tcW w:w="313" w:type="dxa"/>
            <w:shd w:val="clear" w:color="auto" w:fill="808080" w:themeFill="background1" w:themeFillShade="80"/>
          </w:tcPr>
          <w:p w:rsidR="00934FF9" w:rsidRDefault="00934FF9" w:rsidP="00FE2B20">
            <w:pPr>
              <w:jc w:val="both"/>
            </w:pPr>
          </w:p>
        </w:tc>
        <w:tc>
          <w:tcPr>
            <w:tcW w:w="313" w:type="dxa"/>
            <w:shd w:val="clear" w:color="auto" w:fill="FFFFFF" w:themeFill="background1"/>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FFFFFF" w:themeFill="background1"/>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r w:rsidR="00934FF9" w:rsidTr="004D0F31">
        <w:trPr>
          <w:trHeight w:val="271"/>
        </w:trPr>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FFFFFF" w:themeFill="background1"/>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r w:rsidR="00934FF9" w:rsidTr="004D0F31">
        <w:trPr>
          <w:trHeight w:val="271"/>
        </w:trPr>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r w:rsidR="00934FF9" w:rsidTr="004D0F31">
        <w:trPr>
          <w:trHeight w:val="271"/>
        </w:trPr>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r w:rsidR="00934FF9" w:rsidTr="004D0F31">
        <w:trPr>
          <w:trHeight w:val="254"/>
        </w:trPr>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FFFFFF" w:themeFill="background1"/>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92D05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r w:rsidR="00934FF9" w:rsidTr="004D0F31">
        <w:trPr>
          <w:trHeight w:val="288"/>
        </w:trPr>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3"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c>
          <w:tcPr>
            <w:tcW w:w="314" w:type="dxa"/>
            <w:shd w:val="clear" w:color="auto" w:fill="808080" w:themeFill="background1" w:themeFillShade="80"/>
          </w:tcPr>
          <w:p w:rsidR="00934FF9" w:rsidRDefault="00934FF9" w:rsidP="00FE2B20">
            <w:pPr>
              <w:jc w:val="both"/>
            </w:pPr>
          </w:p>
        </w:tc>
      </w:tr>
    </w:tbl>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5F0834" w:rsidTr="005F0834">
        <w:trPr>
          <w:trHeight w:val="288"/>
        </w:trPr>
        <w:tc>
          <w:tcPr>
            <w:tcW w:w="313" w:type="dxa"/>
            <w:shd w:val="clear" w:color="auto" w:fill="FF0000"/>
          </w:tcPr>
          <w:p w:rsidR="005F0834" w:rsidRDefault="005F0834" w:rsidP="005F0834">
            <w:pPr>
              <w:jc w:val="both"/>
            </w:pPr>
          </w:p>
        </w:tc>
      </w:tr>
    </w:tbl>
    <w:p w:rsidR="005F0834" w:rsidRDefault="005F0834" w:rsidP="005F0834">
      <w:pPr>
        <w:tabs>
          <w:tab w:val="center" w:pos="2514"/>
        </w:tabs>
        <w:jc w:val="both"/>
      </w:pPr>
      <w:r>
        <w:t>= Starting Cell</w:t>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5F0834" w:rsidTr="005F0834">
        <w:trPr>
          <w:trHeight w:val="288"/>
        </w:trPr>
        <w:tc>
          <w:tcPr>
            <w:tcW w:w="313" w:type="dxa"/>
            <w:shd w:val="clear" w:color="auto" w:fill="FFFFFF" w:themeFill="background1"/>
          </w:tcPr>
          <w:p w:rsidR="005F0834" w:rsidRDefault="005F0834" w:rsidP="005F0834">
            <w:pPr>
              <w:jc w:val="both"/>
            </w:pPr>
          </w:p>
        </w:tc>
      </w:tr>
    </w:tbl>
    <w:p w:rsidR="005F0834" w:rsidRDefault="005F0834" w:rsidP="005F0834">
      <w:pPr>
        <w:tabs>
          <w:tab w:val="center" w:pos="2514"/>
        </w:tabs>
        <w:jc w:val="both"/>
      </w:pPr>
      <w:r>
        <w:t>= Passable Terrain</w:t>
      </w:r>
      <w:r>
        <w:tab/>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5F0834" w:rsidTr="005F0834">
        <w:trPr>
          <w:trHeight w:val="288"/>
        </w:trPr>
        <w:tc>
          <w:tcPr>
            <w:tcW w:w="313" w:type="dxa"/>
            <w:shd w:val="clear" w:color="auto" w:fill="808080" w:themeFill="background1" w:themeFillShade="80"/>
          </w:tcPr>
          <w:p w:rsidR="005F0834" w:rsidRDefault="005F0834" w:rsidP="005F0834">
            <w:pPr>
              <w:jc w:val="both"/>
            </w:pPr>
          </w:p>
        </w:tc>
      </w:tr>
    </w:tbl>
    <w:p w:rsidR="005F0834" w:rsidRDefault="005F0834" w:rsidP="005F0834">
      <w:pPr>
        <w:jc w:val="both"/>
      </w:pPr>
      <w:r>
        <w:t>= Impassable Terrain</w:t>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5F0834" w:rsidTr="005F0834">
        <w:trPr>
          <w:trHeight w:val="288"/>
        </w:trPr>
        <w:tc>
          <w:tcPr>
            <w:tcW w:w="313" w:type="dxa"/>
            <w:shd w:val="clear" w:color="auto" w:fill="92D050"/>
          </w:tcPr>
          <w:p w:rsidR="005F0834" w:rsidRDefault="005F0834" w:rsidP="005F0834">
            <w:pPr>
              <w:jc w:val="both"/>
            </w:pPr>
          </w:p>
        </w:tc>
      </w:tr>
    </w:tbl>
    <w:p w:rsidR="005F0834" w:rsidRDefault="005F0834" w:rsidP="005F0834">
      <w:pPr>
        <w:jc w:val="both"/>
      </w:pPr>
      <w:r>
        <w:t>= Destination Cell</w:t>
      </w:r>
    </w:p>
    <w:p w:rsidR="00934FF9" w:rsidRDefault="00934FF9" w:rsidP="00FE2B20">
      <w:pPr>
        <w:jc w:val="both"/>
      </w:pPr>
    </w:p>
    <w:p w:rsidR="00934FF9" w:rsidRDefault="00934FF9" w:rsidP="00FE2B20">
      <w:pPr>
        <w:jc w:val="both"/>
      </w:pPr>
    </w:p>
    <w:p w:rsidR="002C3F13" w:rsidRDefault="005F0834" w:rsidP="00FE2B20">
      <w:pPr>
        <w:jc w:val="both"/>
      </w:pPr>
      <w:r>
        <w:tab/>
        <w:t>You can also use a co</w:t>
      </w:r>
      <w:r w:rsidR="002C3F13">
        <w:t xml:space="preserve">mbination of these two features, however due to the fact that </w:t>
      </w:r>
      <w:r>
        <w:t xml:space="preserve">any </w:t>
      </w:r>
      <w:r w:rsidR="002C3F13">
        <w:t xml:space="preserve">areas where it has to pass over impassable terrain it will have to work out the shortest path from every block on this side connected to the impassable terrain, any working out (working values, permanent values etc.) cannot be displayed as there will be too much in too small of an area. </w:t>
      </w:r>
    </w:p>
    <w:tbl>
      <w:tblPr>
        <w:tblStyle w:val="TableGrid"/>
        <w:tblpPr w:leftFromText="180" w:rightFromText="180" w:vertAnchor="text" w:tblpX="108" w:tblpY="1"/>
        <w:tblOverlap w:val="never"/>
        <w:tblW w:w="0" w:type="auto"/>
        <w:shd w:val="clear" w:color="auto" w:fill="FFFFFF" w:themeFill="background1"/>
        <w:tblLook w:val="04A0" w:firstRow="1" w:lastRow="0" w:firstColumn="1" w:lastColumn="0" w:noHBand="0" w:noVBand="1"/>
      </w:tblPr>
      <w:tblGrid>
        <w:gridCol w:w="313"/>
        <w:gridCol w:w="313"/>
        <w:gridCol w:w="313"/>
        <w:gridCol w:w="313"/>
        <w:gridCol w:w="313"/>
        <w:gridCol w:w="313"/>
        <w:gridCol w:w="313"/>
        <w:gridCol w:w="313"/>
        <w:gridCol w:w="314"/>
        <w:gridCol w:w="314"/>
      </w:tblGrid>
      <w:tr w:rsidR="002C3F13" w:rsidTr="002C3F13">
        <w:trPr>
          <w:trHeight w:val="254"/>
        </w:trPr>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4" w:type="dxa"/>
            <w:shd w:val="clear" w:color="auto" w:fill="808080" w:themeFill="background1" w:themeFillShade="80"/>
          </w:tcPr>
          <w:p w:rsidR="002C3F13" w:rsidRDefault="002C3F13" w:rsidP="00BC2ECA">
            <w:pPr>
              <w:jc w:val="both"/>
            </w:pPr>
          </w:p>
        </w:tc>
        <w:tc>
          <w:tcPr>
            <w:tcW w:w="314" w:type="dxa"/>
            <w:shd w:val="clear" w:color="auto" w:fill="FFFFFF" w:themeFill="background1"/>
          </w:tcPr>
          <w:p w:rsidR="002C3F13" w:rsidRDefault="002C3F13" w:rsidP="00BC2ECA">
            <w:pPr>
              <w:jc w:val="both"/>
            </w:pPr>
          </w:p>
        </w:tc>
      </w:tr>
      <w:tr w:rsidR="002C3F13" w:rsidTr="002C3F13">
        <w:trPr>
          <w:trHeight w:val="271"/>
        </w:trPr>
        <w:tc>
          <w:tcPr>
            <w:tcW w:w="313" w:type="dxa"/>
            <w:shd w:val="clear" w:color="auto" w:fill="FFFFFF" w:themeFill="background1"/>
          </w:tcPr>
          <w:p w:rsidR="002C3F13" w:rsidRDefault="002C3F13" w:rsidP="00BC2ECA">
            <w:pPr>
              <w:jc w:val="both"/>
            </w:pPr>
            <w:r>
              <w:t xml:space="preserve"> </w:t>
            </w:r>
          </w:p>
        </w:tc>
        <w:tc>
          <w:tcPr>
            <w:tcW w:w="313" w:type="dxa"/>
            <w:shd w:val="clear" w:color="auto" w:fill="FF0000"/>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4" w:type="dxa"/>
            <w:shd w:val="clear" w:color="auto" w:fill="808080" w:themeFill="background1" w:themeFillShade="80"/>
          </w:tcPr>
          <w:p w:rsidR="002C3F13" w:rsidRDefault="002C3F13" w:rsidP="00BC2ECA">
            <w:pPr>
              <w:jc w:val="both"/>
            </w:pPr>
          </w:p>
        </w:tc>
        <w:tc>
          <w:tcPr>
            <w:tcW w:w="314" w:type="dxa"/>
            <w:shd w:val="clear" w:color="auto" w:fill="FFFFFF" w:themeFill="background1"/>
          </w:tcPr>
          <w:p w:rsidR="002C3F13" w:rsidRDefault="002C3F13" w:rsidP="00BC2ECA">
            <w:pPr>
              <w:jc w:val="both"/>
            </w:pPr>
          </w:p>
        </w:tc>
      </w:tr>
      <w:tr w:rsidR="002C3F13" w:rsidTr="002C3F13">
        <w:trPr>
          <w:trHeight w:val="271"/>
        </w:trPr>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4"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r>
      <w:tr w:rsidR="002C3F13" w:rsidTr="002C3F13">
        <w:trPr>
          <w:trHeight w:val="271"/>
        </w:trPr>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4"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r>
      <w:tr w:rsidR="002C3F13" w:rsidTr="002C3F13">
        <w:trPr>
          <w:trHeight w:val="254"/>
        </w:trPr>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r>
      <w:tr w:rsidR="002C3F13" w:rsidTr="002C3F13">
        <w:trPr>
          <w:trHeight w:val="271"/>
        </w:trPr>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r>
      <w:tr w:rsidR="002C3F13" w:rsidTr="002C3F13">
        <w:trPr>
          <w:trHeight w:val="271"/>
        </w:trPr>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r>
      <w:tr w:rsidR="002C3F13" w:rsidTr="002C3F13">
        <w:trPr>
          <w:trHeight w:val="271"/>
        </w:trPr>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r>
      <w:tr w:rsidR="002C3F13" w:rsidTr="002C3F13">
        <w:trPr>
          <w:trHeight w:val="254"/>
        </w:trPr>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c>
          <w:tcPr>
            <w:tcW w:w="314" w:type="dxa"/>
            <w:shd w:val="clear" w:color="auto" w:fill="92D050"/>
          </w:tcPr>
          <w:p w:rsidR="002C3F13" w:rsidRDefault="002C3F13" w:rsidP="00BC2ECA">
            <w:pPr>
              <w:jc w:val="both"/>
            </w:pPr>
          </w:p>
        </w:tc>
      </w:tr>
      <w:tr w:rsidR="002C3F13" w:rsidTr="002C3F13">
        <w:trPr>
          <w:trHeight w:val="288"/>
        </w:trPr>
        <w:tc>
          <w:tcPr>
            <w:tcW w:w="313" w:type="dxa"/>
            <w:shd w:val="clear" w:color="auto" w:fill="808080" w:themeFill="background1" w:themeFillShade="80"/>
          </w:tcPr>
          <w:p w:rsidR="002C3F13" w:rsidRDefault="002C3F13" w:rsidP="00BC2ECA">
            <w:pPr>
              <w:jc w:val="both"/>
            </w:pPr>
          </w:p>
        </w:tc>
        <w:tc>
          <w:tcPr>
            <w:tcW w:w="313" w:type="dxa"/>
            <w:shd w:val="clear" w:color="auto" w:fill="808080" w:themeFill="background1" w:themeFillShade="80"/>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3"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c>
          <w:tcPr>
            <w:tcW w:w="314" w:type="dxa"/>
            <w:shd w:val="clear" w:color="auto" w:fill="FFFFFF" w:themeFill="background1"/>
          </w:tcPr>
          <w:p w:rsidR="002C3F13" w:rsidRDefault="002C3F13" w:rsidP="00BC2ECA">
            <w:pPr>
              <w:jc w:val="both"/>
            </w:pPr>
          </w:p>
        </w:tc>
      </w:tr>
    </w:tbl>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F46F45" w:rsidTr="00F46F45">
        <w:trPr>
          <w:trHeight w:val="288"/>
        </w:trPr>
        <w:tc>
          <w:tcPr>
            <w:tcW w:w="313" w:type="dxa"/>
            <w:shd w:val="clear" w:color="auto" w:fill="FF0000"/>
          </w:tcPr>
          <w:p w:rsidR="00F46F45" w:rsidRDefault="00F46F45" w:rsidP="00F46F45">
            <w:pPr>
              <w:jc w:val="both"/>
            </w:pPr>
          </w:p>
        </w:tc>
      </w:tr>
    </w:tbl>
    <w:p w:rsidR="00F46F45" w:rsidRDefault="00F46F45" w:rsidP="00F46F45">
      <w:pPr>
        <w:tabs>
          <w:tab w:val="center" w:pos="2514"/>
        </w:tabs>
        <w:jc w:val="both"/>
      </w:pPr>
      <w:r>
        <w:t>= Starting Cell</w:t>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F46F45" w:rsidTr="00F46F45">
        <w:trPr>
          <w:trHeight w:val="288"/>
        </w:trPr>
        <w:tc>
          <w:tcPr>
            <w:tcW w:w="313" w:type="dxa"/>
            <w:shd w:val="clear" w:color="auto" w:fill="FFFFFF" w:themeFill="background1"/>
          </w:tcPr>
          <w:p w:rsidR="00F46F45" w:rsidRDefault="00F46F45" w:rsidP="00F46F45">
            <w:pPr>
              <w:jc w:val="both"/>
            </w:pPr>
          </w:p>
        </w:tc>
      </w:tr>
    </w:tbl>
    <w:p w:rsidR="00F46F45" w:rsidRDefault="00F46F45" w:rsidP="00F46F45">
      <w:pPr>
        <w:tabs>
          <w:tab w:val="center" w:pos="2514"/>
        </w:tabs>
        <w:jc w:val="both"/>
      </w:pPr>
      <w:r>
        <w:t>= Passable Terrain</w:t>
      </w:r>
      <w:r>
        <w:tab/>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F46F45" w:rsidTr="00F46F45">
        <w:trPr>
          <w:trHeight w:val="288"/>
        </w:trPr>
        <w:tc>
          <w:tcPr>
            <w:tcW w:w="313" w:type="dxa"/>
            <w:shd w:val="clear" w:color="auto" w:fill="808080" w:themeFill="background1" w:themeFillShade="80"/>
          </w:tcPr>
          <w:p w:rsidR="00F46F45" w:rsidRDefault="00F46F45" w:rsidP="00F46F45">
            <w:pPr>
              <w:jc w:val="both"/>
            </w:pPr>
          </w:p>
        </w:tc>
      </w:tr>
    </w:tbl>
    <w:p w:rsidR="00F46F45" w:rsidRDefault="00F46F45" w:rsidP="00F46F45">
      <w:pPr>
        <w:jc w:val="both"/>
      </w:pPr>
      <w:r>
        <w:t>= Impassable Terrain</w:t>
      </w:r>
    </w:p>
    <w:tbl>
      <w:tblPr>
        <w:tblStyle w:val="TableGrid"/>
        <w:tblpPr w:leftFromText="180" w:rightFromText="180" w:vertAnchor="text" w:horzAnchor="page" w:tblpX="4681" w:tblpY="1"/>
        <w:tblOverlap w:val="never"/>
        <w:tblW w:w="0" w:type="auto"/>
        <w:tblLook w:val="04A0" w:firstRow="1" w:lastRow="0" w:firstColumn="1" w:lastColumn="0" w:noHBand="0" w:noVBand="1"/>
      </w:tblPr>
      <w:tblGrid>
        <w:gridCol w:w="313"/>
      </w:tblGrid>
      <w:tr w:rsidR="00F46F45" w:rsidTr="00F46F45">
        <w:trPr>
          <w:trHeight w:val="288"/>
        </w:trPr>
        <w:tc>
          <w:tcPr>
            <w:tcW w:w="313" w:type="dxa"/>
            <w:shd w:val="clear" w:color="auto" w:fill="92D050"/>
          </w:tcPr>
          <w:p w:rsidR="00F46F45" w:rsidRDefault="00F46F45" w:rsidP="00F46F45">
            <w:pPr>
              <w:jc w:val="both"/>
            </w:pPr>
          </w:p>
        </w:tc>
      </w:tr>
    </w:tbl>
    <w:p w:rsidR="00F46F45" w:rsidRDefault="00F46F45" w:rsidP="00F46F45">
      <w:pPr>
        <w:jc w:val="both"/>
      </w:pPr>
      <w:r>
        <w:t>= Destination Cell</w:t>
      </w:r>
    </w:p>
    <w:p w:rsidR="002C3F13" w:rsidRDefault="002C3F13" w:rsidP="00FE2B20">
      <w:pPr>
        <w:jc w:val="both"/>
      </w:pPr>
    </w:p>
    <w:p w:rsidR="003F0986" w:rsidRPr="003F0986" w:rsidRDefault="003F0986" w:rsidP="003F0986"/>
    <w:p w:rsidR="005F0834" w:rsidRDefault="005F0834" w:rsidP="005F0834">
      <w:pPr>
        <w:pStyle w:val="Heading2"/>
      </w:pPr>
      <w:bookmarkStart w:id="11" w:name="_Toc383875432"/>
      <w:r>
        <w:t>Objectives for the New System</w:t>
      </w:r>
      <w:bookmarkEnd w:id="11"/>
    </w:p>
    <w:p w:rsidR="00FE2B20" w:rsidRDefault="00934FF9" w:rsidP="00FE2B20">
      <w:pPr>
        <w:jc w:val="both"/>
      </w:pPr>
      <w:r>
        <w:tab/>
        <w:t xml:space="preserve">I think my project will prove to be a very useful teaching tool as it will have two purposes, during the introduction of the topic the first function of my project will provide a good demonstration of just what Dijkstra’s algorithm is and </w:t>
      </w:r>
      <w:r w:rsidR="00FE2B20">
        <w:t>a visual representation of a different use for the algorithm than the standard one everyone thinks of with its use in satnavs</w:t>
      </w:r>
      <w:r>
        <w:t>. Then after Mr Simpson has been through some of the fundamental aspects of the algorithm, such as the formula, what it’s used for, how to work out questions that require Dijkstra’s algorithm and examples, the second part of my project will allow for customised examples to be given to the students to work out, then my program will work out the shortest path so that the answer can be compared with what the students got.</w:t>
      </w:r>
    </w:p>
    <w:p w:rsidR="00FE2B20" w:rsidRDefault="00FE2B20" w:rsidP="00FE2B20">
      <w:pPr>
        <w:jc w:val="both"/>
        <w:rPr>
          <w:noProof/>
          <w:lang w:eastAsia="en-GB"/>
        </w:rPr>
      </w:pPr>
      <w:r>
        <w:tab/>
        <w:t>I feel like the first part of my project that shows a demonstration of what Dijkstra’s algorithm is and what it does is very unique as many students said they never had anything similar to that as a learning aid when studying the topic. The only other available resource is the whiteboards that are available for use in every subject, although they do allow the teacher to give the students something different to do, where they can all interact with the teacher and one another, it doesn’t provide many possibilities. Its uses are limited to quick sketches and possibly a small multiple choice game or something similar, usually used at the start or end of teaching the topic to see what the students already know about the topic or to recap what they have learnt.</w:t>
      </w:r>
      <w:r w:rsidRPr="00FE2B20">
        <w:rPr>
          <w:noProof/>
          <w:lang w:eastAsia="en-GB"/>
        </w:rPr>
        <w:t xml:space="preserve"> </w:t>
      </w:r>
    </w:p>
    <w:p w:rsidR="00FE2B20" w:rsidRDefault="00FE2B20" w:rsidP="00FE2B20">
      <w:pPr>
        <w:jc w:val="both"/>
      </w:pPr>
      <w:r>
        <w:rPr>
          <w:noProof/>
          <w:lang w:eastAsia="en-GB"/>
        </w:rPr>
        <mc:AlternateContent>
          <mc:Choice Requires="wps">
            <w:drawing>
              <wp:inline distT="0" distB="0" distL="0" distR="0" wp14:anchorId="42AA7815" wp14:editId="20CDA448">
                <wp:extent cx="5783283" cy="760021"/>
                <wp:effectExtent l="0" t="0" r="27305" b="2159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3283" cy="760021"/>
                        </a:xfrm>
                        <a:prstGeom prst="rect">
                          <a:avLst/>
                        </a:prstGeom>
                        <a:solidFill>
                          <a:srgbClr val="FFFFFF"/>
                        </a:solidFill>
                        <a:ln w="9525">
                          <a:solidFill>
                            <a:srgbClr val="000000"/>
                          </a:solidFill>
                          <a:miter lim="800000"/>
                          <a:headEnd/>
                          <a:tailEnd/>
                        </a:ln>
                      </wps:spPr>
                      <wps:txbx>
                        <w:txbxContent>
                          <w:p w:rsidR="00267EFF" w:rsidRDefault="00267EFF" w:rsidP="00FE2B20">
                            <w:r>
                              <w:tab/>
                              <w:t>Make it less boring - good ideas with sir letting us run through an example w/o Dijkstra’s - it is maths (lots of practice Qs) - however boring to do questions - aren’t challenging</w:t>
                            </w:r>
                          </w:p>
                          <w:p w:rsidR="00267EFF" w:rsidRDefault="00267EFF" w:rsidP="00FE2B20"/>
                        </w:txbxContent>
                      </wps:txbx>
                      <wps:bodyPr rot="0" vert="horz" wrap="square" lIns="91440" tIns="45720" rIns="91440" bIns="45720" anchor="t" anchorCtr="0">
                        <a:noAutofit/>
                      </wps:bodyPr>
                    </wps:wsp>
                  </a:graphicData>
                </a:graphic>
              </wp:inline>
            </w:drawing>
          </mc:Choice>
          <mc:Fallback>
            <w:pict>
              <v:shape id="_x0000_s1028" type="#_x0000_t202" style="width:455.4pt;height:5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">
                <v:textbox>
                  <w:txbxContent>
                    <w:p w:rsidR="00267EFF" w:rsidRDefault="00267EFF" w:rsidP="00FE2B20">
                      <w:r>
                        <w:tab/>
                        <w:t>Make it less boring - good ideas with sir letting us run through an example w/o Dijkstra’s - it is maths (lots of practice Qs) - however boring to do questions - aren’t challenging</w:t>
                      </w:r>
                    </w:p>
                    <w:p w:rsidR="00267EFF" w:rsidRDefault="00267EFF" w:rsidP="00FE2B20"/>
                  </w:txbxContent>
                </v:textbox>
                <w10:anchorlock/>
              </v:shape>
            </w:pict>
          </mc:Fallback>
        </mc:AlternateContent>
      </w:r>
    </w:p>
    <w:p w:rsidR="00CA7FB6" w:rsidRDefault="00CA7FB6" w:rsidP="00FE2B20">
      <w:pPr>
        <w:pStyle w:val="Heading2"/>
        <w:jc w:val="both"/>
      </w:pPr>
      <w:bookmarkStart w:id="12" w:name="_Toc383875433"/>
      <w:r>
        <w:t>Constraints and Limitations</w:t>
      </w:r>
      <w:bookmarkEnd w:id="12"/>
    </w:p>
    <w:p w:rsidR="008014B8" w:rsidRDefault="00CA7FB6" w:rsidP="00FE2B20">
      <w:pPr>
        <w:jc w:val="both"/>
      </w:pPr>
      <w:r>
        <w:tab/>
      </w:r>
      <w:r w:rsidR="00FD7C70">
        <w:t xml:space="preserve">One of the limitations of my project is the technology that can be used to access my program. For Mr Simpson to be able to use my program in his lessons as a learning tool he will have to access to both a computer and a functioning projector, although every Maths class has access to these items of equipment, with my college also functioning as a school for over a thousand pupils, technology often gets damaged or classes get moved to different locations, classrooms which possibly </w:t>
      </w:r>
      <w:r w:rsidR="00FD7C70">
        <w:lastRenderedPageBreak/>
        <w:t>don’t have access to this technology. If either of these possibilities becomes a reality in the lesson Mr Simpson was planning to teach the students Dijkstra’s algorithm, it will mean sir won’t have access to my program for its use.</w:t>
      </w:r>
      <w:r w:rsidR="00FE2B20">
        <w:t xml:space="preserve"> Expanding on the idea of technology is the lack of access to computers for the students in Maths lessons, there is only one Maths room out</w:t>
      </w:r>
      <w:r w:rsidR="008014B8">
        <w:t xml:space="preserve"> of about 10 which uses computers and this classroom is usually occupied by pupils in the school and college students are rarely, if ever, in this classroom. This means that the students won’t have access to my project unless they can get access to a computer in their own time which might be troublesome if they don’t have one at home, or they aren’t allowed to use computers due to religious issues. Furthermore software is an issue as well, some of the programs/languages I am considering for creating my program in aren’t compatible with older versions of Windows or different operating systems, or they require potentially expensive pieces of software meaning that I will have to try and create a very compatible program so (hopefully) all the students can access it at school and at home.</w:t>
      </w:r>
    </w:p>
    <w:p w:rsidR="008014B8" w:rsidRDefault="00FD7C70" w:rsidP="00FE2B20">
      <w:pPr>
        <w:jc w:val="both"/>
      </w:pPr>
      <w:r>
        <w:tab/>
      </w:r>
      <w:r w:rsidR="00FE2B20">
        <w:t>Another</w:t>
      </w:r>
      <w:r w:rsidR="008014B8">
        <w:t xml:space="preserve"> limitation, which I have already partially covered, is the limited ICT capabilities of some students and teachers. Although students being taught now, in the information age, are much more familiar and comfortable with technology than perhaps those that were taught a few a decades ago, there are still some students whose ability to use said technology is very limited. Especially since the program I am creating is for use in a Maths lesson which doesn’t require advanced capabilities in the use of technology. This means that my program will have to fairly simple and self-explanatory, so that even if Mr Simpson knows how to use it through practice, students who wish to use it in their own time can do so with ease.</w:t>
      </w:r>
    </w:p>
    <w:p w:rsidR="00A24006" w:rsidRDefault="00A24006" w:rsidP="00FE2B20">
      <w:pPr>
        <w:jc w:val="both"/>
      </w:pPr>
      <w:r>
        <w:rPr>
          <w:noProof/>
          <w:lang w:eastAsia="en-GB"/>
        </w:rPr>
        <mc:AlternateContent>
          <mc:Choice Requires="wps">
            <w:drawing>
              <wp:inline distT="0" distB="0" distL="0" distR="0" wp14:anchorId="0C243228" wp14:editId="63A4CD65">
                <wp:extent cx="5731510" cy="344385"/>
                <wp:effectExtent l="0" t="0" r="21590" b="17780"/>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344385"/>
                        </a:xfrm>
                        <a:prstGeom prst="rect">
                          <a:avLst/>
                        </a:prstGeom>
                        <a:solidFill>
                          <a:srgbClr val="FFFFFF"/>
                        </a:solidFill>
                        <a:ln w="9525">
                          <a:solidFill>
                            <a:srgbClr val="000000"/>
                          </a:solidFill>
                          <a:miter lim="800000"/>
                          <a:headEnd/>
                          <a:tailEnd/>
                        </a:ln>
                      </wps:spPr>
                      <wps:txbx>
                        <w:txbxContent>
                          <w:p w:rsidR="00267EFF" w:rsidRDefault="00267EFF" w:rsidP="00A24006">
                            <w:r>
                              <w:t>File size, saving (?) files on 250Mb space etc. - sir email examples</w:t>
                            </w:r>
                          </w:p>
                          <w:p w:rsidR="00267EFF" w:rsidRDefault="00267EFF" w:rsidP="00A24006"/>
                        </w:txbxContent>
                      </wps:txbx>
                      <wps:bodyPr rot="0" vert="horz" wrap="square" lIns="91440" tIns="45720" rIns="91440" bIns="45720" anchor="t" anchorCtr="0">
                        <a:noAutofit/>
                      </wps:bodyPr>
                    </wps:wsp>
                  </a:graphicData>
                </a:graphic>
              </wp:inline>
            </w:drawing>
          </mc:Choice>
          <mc:Fallback>
            <w:pict>
              <v:shape id="_x0000_s1029" type="#_x0000_t202" style="width:451.3pt;height:2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">
                <v:textbox>
                  <w:txbxContent>
                    <w:p w:rsidR="00267EFF" w:rsidRDefault="00267EFF" w:rsidP="00A24006">
                      <w:r>
                        <w:t>File size, saving (?) files on 250Mb space etc. - sir email examples</w:t>
                      </w:r>
                    </w:p>
                    <w:p w:rsidR="00267EFF" w:rsidRDefault="00267EFF" w:rsidP="00A24006"/>
                  </w:txbxContent>
                </v:textbox>
                <w10:anchorlock/>
              </v:shape>
            </w:pict>
          </mc:Fallback>
        </mc:AlternateContent>
      </w:r>
    </w:p>
    <w:p w:rsidR="00CA7FB6" w:rsidRPr="008014B8" w:rsidRDefault="00CA7FB6" w:rsidP="00FE2B20">
      <w:pPr>
        <w:pStyle w:val="Heading2"/>
        <w:jc w:val="both"/>
      </w:pPr>
      <w:bookmarkStart w:id="13" w:name="_Toc383875434"/>
      <w:r>
        <w:t>Consideration of Possible Solutio</w:t>
      </w:r>
      <w:r w:rsidRPr="008014B8">
        <w:t>ns</w:t>
      </w:r>
      <w:bookmarkEnd w:id="13"/>
    </w:p>
    <w:p w:rsidR="00351F8A" w:rsidRPr="00A24006" w:rsidRDefault="00351F8A" w:rsidP="00A24006">
      <w:pPr>
        <w:pStyle w:val="Heading3"/>
      </w:pPr>
      <w:bookmarkStart w:id="14" w:name="_Toc383875435"/>
      <w:r w:rsidRPr="00A24006">
        <w:t>Flash Based Solution</w:t>
      </w:r>
      <w:bookmarkEnd w:id="14"/>
    </w:p>
    <w:p w:rsidR="00351F8A" w:rsidRDefault="00351F8A" w:rsidP="00A24006">
      <w:pPr>
        <w:jc w:val="both"/>
      </w:pPr>
      <w:r>
        <w:tab/>
        <w:t xml:space="preserve">Flash is a program that is great for creating animations that can </w:t>
      </w:r>
      <w:r w:rsidR="00A24006">
        <w:t>be interacted with, it is often used for animations on websites and has great uses for all users. It has the potential to easily create basic animations if you are just getting to grips with flash, to being able to create very professional looking animations as well. The online resource MyMaths uses a lot of flash animations to give it a warm, profes</w:t>
      </w:r>
      <w:r w:rsidR="00E27D91">
        <w:t xml:space="preserve">sional, welcome. Using a program like flash would allow me to easily create a good, complex, visual representation of Dijkstra’s algorithm, whilst also allowing the users being able to interact with it. However I feel like the program I am creating does not need a very complex visual display and would require more in the area of complex programming code </w:t>
      </w:r>
      <w:r w:rsidR="006F7417">
        <w:t xml:space="preserve">to be able to work out a problem using Dijkstra’s algorithm, </w:t>
      </w:r>
      <w:r w:rsidR="00AE59E8">
        <w:t>which isn’t easily accomplishable in ActionScript</w:t>
      </w:r>
      <w:r w:rsidR="004D0F31">
        <w:t xml:space="preserve"> (flash’s programming language)</w:t>
      </w:r>
      <w:r w:rsidR="00AE59E8">
        <w:t>.</w:t>
      </w:r>
    </w:p>
    <w:tbl>
      <w:tblPr>
        <w:tblStyle w:val="MediumShading1-Accent1"/>
        <w:tblW w:w="0" w:type="auto"/>
        <w:tblBorders>
          <w:insideV w:val="single" w:sz="8" w:space="0" w:color="7BA0CD" w:themeColor="accent1" w:themeTint="BF"/>
        </w:tblBorders>
        <w:tblLook w:val="04A0" w:firstRow="1" w:lastRow="0" w:firstColumn="1" w:lastColumn="0" w:noHBand="0" w:noVBand="1"/>
      </w:tblPr>
      <w:tblGrid>
        <w:gridCol w:w="1951"/>
        <w:gridCol w:w="7291"/>
      </w:tblGrid>
      <w:tr w:rsidR="00E27D91" w:rsidTr="006F7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top w:val="none" w:sz="0" w:space="0" w:color="auto"/>
              <w:left w:val="none" w:sz="0" w:space="0" w:color="auto"/>
              <w:bottom w:val="none" w:sz="0" w:space="0" w:color="auto"/>
              <w:right w:val="none" w:sz="0" w:space="0" w:color="auto"/>
            </w:tcBorders>
          </w:tcPr>
          <w:p w:rsidR="00E27D91" w:rsidRDefault="006F7417" w:rsidP="006F7417">
            <w:r>
              <w:t>Objective</w:t>
            </w:r>
          </w:p>
        </w:tc>
        <w:tc>
          <w:tcPr>
            <w:tcW w:w="7291" w:type="dxa"/>
            <w:tcBorders>
              <w:top w:val="none" w:sz="0" w:space="0" w:color="auto"/>
              <w:left w:val="none" w:sz="0" w:space="0" w:color="auto"/>
              <w:bottom w:val="none" w:sz="0" w:space="0" w:color="auto"/>
              <w:right w:val="none" w:sz="0" w:space="0" w:color="auto"/>
            </w:tcBorders>
          </w:tcPr>
          <w:p w:rsidR="00E27D91" w:rsidRDefault="006F7417" w:rsidP="006F7417">
            <w:pPr>
              <w:cnfStyle w:val="100000000000" w:firstRow="1" w:lastRow="0" w:firstColumn="0" w:lastColumn="0" w:oddVBand="0" w:evenVBand="0" w:oddHBand="0" w:evenHBand="0" w:firstRowFirstColumn="0" w:firstRowLastColumn="0" w:lastRowFirstColumn="0" w:lastRowLastColumn="0"/>
            </w:pPr>
            <w:r>
              <w:t>Suitability</w:t>
            </w:r>
          </w:p>
        </w:tc>
      </w:tr>
      <w:tr w:rsidR="00E27D91" w:rsidTr="006F7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6F7417" w:rsidRPr="006F7417" w:rsidRDefault="006F7417" w:rsidP="006F7417">
            <w:pPr>
              <w:rPr>
                <w:b w:val="0"/>
              </w:rPr>
            </w:pPr>
            <w:r>
              <w:rPr>
                <w:b w:val="0"/>
              </w:rPr>
              <w:t xml:space="preserve">Create a grid of </w:t>
            </w:r>
            <w:r>
              <w:rPr>
                <w:b w:val="0"/>
              </w:rPr>
              <w:lastRenderedPageBreak/>
              <w:t>varying sizes</w:t>
            </w:r>
          </w:p>
        </w:tc>
        <w:tc>
          <w:tcPr>
            <w:tcW w:w="7291" w:type="dxa"/>
            <w:tcBorders>
              <w:left w:val="none" w:sz="0" w:space="0" w:color="auto"/>
            </w:tcBorders>
          </w:tcPr>
          <w:p w:rsidR="00E27D91" w:rsidRPr="006F7417" w:rsidRDefault="00AE59E8" w:rsidP="006F7417">
            <w:pPr>
              <w:cnfStyle w:val="000000100000" w:firstRow="0" w:lastRow="0" w:firstColumn="0" w:lastColumn="0" w:oddVBand="0" w:evenVBand="0" w:oddHBand="1" w:evenHBand="0" w:firstRowFirstColumn="0" w:firstRowLastColumn="0" w:lastRowFirstColumn="0" w:lastRowLastColumn="0"/>
            </w:pPr>
            <w:r>
              <w:lastRenderedPageBreak/>
              <w:t>ActionScript would be a suitable language to accomplish this in.</w:t>
            </w:r>
          </w:p>
        </w:tc>
      </w:tr>
      <w:tr w:rsidR="00E27D91" w:rsidTr="006F74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E27D91" w:rsidRPr="006F7417" w:rsidRDefault="006F7417" w:rsidP="006F7417">
            <w:pPr>
              <w:rPr>
                <w:b w:val="0"/>
              </w:rPr>
            </w:pPr>
            <w:r>
              <w:rPr>
                <w:b w:val="0"/>
              </w:rPr>
              <w:lastRenderedPageBreak/>
              <w:t>Give a value</w:t>
            </w:r>
            <w:r w:rsidR="00AE59E8">
              <w:rPr>
                <w:b w:val="0"/>
              </w:rPr>
              <w:t>/weight</w:t>
            </w:r>
            <w:r>
              <w:rPr>
                <w:b w:val="0"/>
              </w:rPr>
              <w:t xml:space="preserve"> of each cell</w:t>
            </w:r>
          </w:p>
        </w:tc>
        <w:tc>
          <w:tcPr>
            <w:tcW w:w="7291" w:type="dxa"/>
            <w:tcBorders>
              <w:left w:val="none" w:sz="0" w:space="0" w:color="auto"/>
            </w:tcBorders>
          </w:tcPr>
          <w:p w:rsidR="00E27D91" w:rsidRPr="006F7417" w:rsidRDefault="00AE59E8" w:rsidP="006F7417">
            <w:pPr>
              <w:cnfStyle w:val="000000010000" w:firstRow="0" w:lastRow="0" w:firstColumn="0" w:lastColumn="0" w:oddVBand="0" w:evenVBand="0" w:oddHBand="0" w:evenHBand="1" w:firstRowFirstColumn="0" w:firstRowLastColumn="0" w:lastRowFirstColumn="0" w:lastRowLastColumn="0"/>
            </w:pPr>
            <w:r>
              <w:t>ActionScript’s heavily visual focused programming style would easily allow for something like this.</w:t>
            </w:r>
          </w:p>
        </w:tc>
      </w:tr>
      <w:tr w:rsidR="00E27D91" w:rsidTr="006F7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E27D91" w:rsidRPr="006F7417" w:rsidRDefault="00AE59E8" w:rsidP="006F7417">
            <w:pPr>
              <w:rPr>
                <w:b w:val="0"/>
              </w:rPr>
            </w:pPr>
            <w:r>
              <w:rPr>
                <w:b w:val="0"/>
              </w:rPr>
              <w:t>Calculate distance between 2 cells</w:t>
            </w:r>
          </w:p>
        </w:tc>
        <w:tc>
          <w:tcPr>
            <w:tcW w:w="7291" w:type="dxa"/>
            <w:tcBorders>
              <w:left w:val="none" w:sz="0" w:space="0" w:color="auto"/>
            </w:tcBorders>
          </w:tcPr>
          <w:p w:rsidR="00E27D91" w:rsidRPr="006F7417" w:rsidRDefault="004D0F31" w:rsidP="006F7417">
            <w:pPr>
              <w:cnfStyle w:val="000000100000" w:firstRow="0" w:lastRow="0" w:firstColumn="0" w:lastColumn="0" w:oddVBand="0" w:evenVBand="0" w:oddHBand="1" w:evenHBand="0" w:firstRowFirstColumn="0" w:firstRowLastColumn="0" w:lastRowFirstColumn="0" w:lastRowLastColumn="0"/>
            </w:pPr>
            <w:r>
              <w:t>A simple calculation like this should be easily achievable for any programming language, including ActionScript.</w:t>
            </w:r>
          </w:p>
        </w:tc>
      </w:tr>
      <w:tr w:rsidR="00E27D91" w:rsidTr="006F74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E27D91" w:rsidRPr="006F7417" w:rsidRDefault="00AE59E8" w:rsidP="006F7417">
            <w:pPr>
              <w:rPr>
                <w:b w:val="0"/>
              </w:rPr>
            </w:pPr>
            <w:r>
              <w:rPr>
                <w:b w:val="0"/>
              </w:rPr>
              <w:t>Allow for user inputted values</w:t>
            </w:r>
          </w:p>
        </w:tc>
        <w:tc>
          <w:tcPr>
            <w:tcW w:w="7291" w:type="dxa"/>
            <w:tcBorders>
              <w:left w:val="none" w:sz="0" w:space="0" w:color="auto"/>
            </w:tcBorders>
          </w:tcPr>
          <w:p w:rsidR="00E27D91" w:rsidRPr="006F7417" w:rsidRDefault="004D0F31" w:rsidP="004D0F31">
            <w:pPr>
              <w:cnfStyle w:val="000000010000" w:firstRow="0" w:lastRow="0" w:firstColumn="0" w:lastColumn="0" w:oddVBand="0" w:evenVBand="0" w:oddHBand="0" w:evenHBand="1" w:firstRowFirstColumn="0" w:firstRowLastColumn="0" w:lastRowFirstColumn="0" w:lastRowLastColumn="0"/>
            </w:pPr>
            <w:r>
              <w:t>Flash allows for a lot of interaction in its programs, so it would be very easy to have a visual input box on screen.</w:t>
            </w:r>
          </w:p>
        </w:tc>
      </w:tr>
      <w:tr w:rsidR="00E27D91" w:rsidTr="006F7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E27D91" w:rsidRPr="006F7417" w:rsidRDefault="00AE59E8" w:rsidP="006F7417">
            <w:pPr>
              <w:rPr>
                <w:b w:val="0"/>
              </w:rPr>
            </w:pPr>
            <w:r>
              <w:rPr>
                <w:b w:val="0"/>
              </w:rPr>
              <w:t>Randomly generate a graph</w:t>
            </w:r>
          </w:p>
        </w:tc>
        <w:tc>
          <w:tcPr>
            <w:tcW w:w="7291" w:type="dxa"/>
            <w:tcBorders>
              <w:left w:val="none" w:sz="0" w:space="0" w:color="auto"/>
            </w:tcBorders>
          </w:tcPr>
          <w:p w:rsidR="00E27D91" w:rsidRPr="006F7417" w:rsidRDefault="004D0F31" w:rsidP="006F7417">
            <w:pPr>
              <w:cnfStyle w:val="000000100000" w:firstRow="0" w:lastRow="0" w:firstColumn="0" w:lastColumn="0" w:oddVBand="0" w:evenVBand="0" w:oddHBand="1" w:evenHBand="0" w:firstRowFirstColumn="0" w:firstRowLastColumn="0" w:lastRowFirstColumn="0" w:lastRowLastColumn="0"/>
            </w:pPr>
            <w:r>
              <w:t>Although it might not be as efficient as other programming languages it could be done in ActionScript.</w:t>
            </w:r>
          </w:p>
        </w:tc>
      </w:tr>
      <w:tr w:rsidR="00E27D91" w:rsidTr="006F74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E27D91" w:rsidRPr="006F7417" w:rsidRDefault="00AE59E8" w:rsidP="006F7417">
            <w:pPr>
              <w:rPr>
                <w:b w:val="0"/>
              </w:rPr>
            </w:pPr>
            <w:r>
              <w:rPr>
                <w:b w:val="0"/>
              </w:rPr>
              <w:t>Work out a problem using Dijkstra’s algorithm</w:t>
            </w:r>
          </w:p>
        </w:tc>
        <w:tc>
          <w:tcPr>
            <w:tcW w:w="7291" w:type="dxa"/>
            <w:tcBorders>
              <w:left w:val="none" w:sz="0" w:space="0" w:color="auto"/>
            </w:tcBorders>
          </w:tcPr>
          <w:p w:rsidR="00E27D91" w:rsidRPr="006F7417" w:rsidRDefault="004D0F31" w:rsidP="006F7417">
            <w:pPr>
              <w:cnfStyle w:val="000000010000" w:firstRow="0" w:lastRow="0" w:firstColumn="0" w:lastColumn="0" w:oddVBand="0" w:evenVBand="0" w:oddHBand="0" w:evenHBand="1" w:firstRowFirstColumn="0" w:firstRowLastColumn="0" w:lastRowFirstColumn="0" w:lastRowLastColumn="0"/>
            </w:pPr>
            <w:r>
              <w:t>Similar to the previous objective, this could be achieved in ActionScript, however it might be much more difficult to do when compared with other programs and might take up a lot more code.</w:t>
            </w:r>
          </w:p>
        </w:tc>
      </w:tr>
      <w:tr w:rsidR="00E27D91" w:rsidTr="006F7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E27D91" w:rsidRPr="006F7417" w:rsidRDefault="00AE59E8" w:rsidP="006F7417">
            <w:pPr>
              <w:rPr>
                <w:b w:val="0"/>
              </w:rPr>
            </w:pPr>
            <w:r>
              <w:rPr>
                <w:b w:val="0"/>
              </w:rPr>
              <w:t>System is easy to use</w:t>
            </w:r>
          </w:p>
        </w:tc>
        <w:tc>
          <w:tcPr>
            <w:tcW w:w="7291" w:type="dxa"/>
            <w:tcBorders>
              <w:left w:val="none" w:sz="0" w:space="0" w:color="auto"/>
            </w:tcBorders>
          </w:tcPr>
          <w:p w:rsidR="00E27D91" w:rsidRPr="006F7417" w:rsidRDefault="004D0F31" w:rsidP="006F7417">
            <w:pPr>
              <w:cnfStyle w:val="000000100000" w:firstRow="0" w:lastRow="0" w:firstColumn="0" w:lastColumn="0" w:oddVBand="0" w:evenVBand="0" w:oddHBand="1" w:evenHBand="0" w:firstRowFirstColumn="0" w:firstRowLastColumn="0" w:lastRowFirstColumn="0" w:lastRowLastColumn="0"/>
            </w:pPr>
            <w:r>
              <w:t>Flash’s heavy focus on the visual aspect of a program would means it would be easy to create a very simple and easy to understand GUI for my program.</w:t>
            </w:r>
          </w:p>
        </w:tc>
      </w:tr>
    </w:tbl>
    <w:p w:rsidR="004D0F31" w:rsidRPr="00A24006" w:rsidRDefault="004D0F31" w:rsidP="004267A9">
      <w:pPr>
        <w:pStyle w:val="Heading3"/>
      </w:pPr>
      <w:r>
        <w:t xml:space="preserve"> </w:t>
      </w:r>
      <w:bookmarkStart w:id="15" w:name="_Toc383875436"/>
      <w:r>
        <w:t>Python Based Solution</w:t>
      </w:r>
      <w:bookmarkEnd w:id="15"/>
    </w:p>
    <w:p w:rsidR="004D0F31" w:rsidRDefault="004D0F31" w:rsidP="004D0F31">
      <w:pPr>
        <w:jc w:val="both"/>
      </w:pPr>
      <w:r>
        <w:tab/>
        <w:t>Python</w:t>
      </w:r>
      <w:r w:rsidR="00970BF4">
        <w:t xml:space="preserve"> is a program that, quite differently to flash, focuses </w:t>
      </w:r>
      <w:r w:rsidR="0047337E">
        <w:t>more on the script of the program rather than the visual aspect of it. To create a GUI in Python you have to import a separate function into Python before you can begin to program a visual interface and what can be created doesn’t match up to other languages, such as ActionScript, which focus on the visual interface of a program more so. However, Python allows the users to program in a variety of different ways, which is very useful as you can switch between them during a project to find the most useful for each part of the project, these are:</w:t>
      </w:r>
    </w:p>
    <w:p w:rsidR="0047337E" w:rsidRDefault="0047337E" w:rsidP="0047337E">
      <w:pPr>
        <w:pStyle w:val="ListParagraph"/>
        <w:numPr>
          <w:ilvl w:val="0"/>
          <w:numId w:val="3"/>
        </w:numPr>
        <w:jc w:val="both"/>
      </w:pPr>
      <w:r>
        <w:t>Imperative: Where the code is executed line by line in the order it was written</w:t>
      </w:r>
    </w:p>
    <w:p w:rsidR="0047337E" w:rsidRDefault="0047337E" w:rsidP="0047337E">
      <w:pPr>
        <w:pStyle w:val="ListParagraph"/>
        <w:numPr>
          <w:ilvl w:val="0"/>
          <w:numId w:val="3"/>
        </w:numPr>
        <w:jc w:val="both"/>
      </w:pPr>
      <w:r>
        <w:t>Functional:</w:t>
      </w:r>
      <w:r w:rsidR="00116848">
        <w:t xml:space="preserve"> Where the program calls a series of functions (usually mathematical) to be executed, this type of programming uses no variables.</w:t>
      </w:r>
    </w:p>
    <w:p w:rsidR="0047337E" w:rsidRDefault="0047337E" w:rsidP="0047337E">
      <w:pPr>
        <w:pStyle w:val="ListParagraph"/>
        <w:numPr>
          <w:ilvl w:val="0"/>
          <w:numId w:val="3"/>
        </w:numPr>
        <w:jc w:val="both"/>
      </w:pPr>
      <w:r>
        <w:t>Object Oriented: Where the code is written in chunks, called functions or classes and the user can call these at any time in the code to reuse part of the code and make it more efficient.</w:t>
      </w:r>
    </w:p>
    <w:p w:rsidR="0047337E" w:rsidRDefault="0047337E" w:rsidP="0047337E">
      <w:pPr>
        <w:pStyle w:val="ListParagraph"/>
        <w:numPr>
          <w:ilvl w:val="0"/>
          <w:numId w:val="3"/>
        </w:numPr>
        <w:jc w:val="both"/>
      </w:pPr>
      <w:r>
        <w:t>Event Driven: Where part of the code is executed when an event happens, such as a button being clicked in the GUI.</w:t>
      </w:r>
    </w:p>
    <w:tbl>
      <w:tblPr>
        <w:tblStyle w:val="MediumShading1-Accent1"/>
        <w:tblW w:w="0" w:type="auto"/>
        <w:tblBorders>
          <w:insideV w:val="single" w:sz="8" w:space="0" w:color="7BA0CD" w:themeColor="accent1" w:themeTint="BF"/>
        </w:tblBorders>
        <w:tblLook w:val="04A0" w:firstRow="1" w:lastRow="0" w:firstColumn="1" w:lastColumn="0" w:noHBand="0" w:noVBand="1"/>
      </w:tblPr>
      <w:tblGrid>
        <w:gridCol w:w="1951"/>
        <w:gridCol w:w="7291"/>
      </w:tblGrid>
      <w:tr w:rsidR="00116848" w:rsidTr="008635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top w:val="none" w:sz="0" w:space="0" w:color="auto"/>
              <w:left w:val="none" w:sz="0" w:space="0" w:color="auto"/>
              <w:bottom w:val="none" w:sz="0" w:space="0" w:color="auto"/>
              <w:right w:val="none" w:sz="0" w:space="0" w:color="auto"/>
            </w:tcBorders>
          </w:tcPr>
          <w:p w:rsidR="00116848" w:rsidRDefault="00116848" w:rsidP="00863588">
            <w:r>
              <w:t>Objective</w:t>
            </w:r>
          </w:p>
        </w:tc>
        <w:tc>
          <w:tcPr>
            <w:tcW w:w="7291" w:type="dxa"/>
            <w:tcBorders>
              <w:top w:val="none" w:sz="0" w:space="0" w:color="auto"/>
              <w:left w:val="none" w:sz="0" w:space="0" w:color="auto"/>
              <w:bottom w:val="none" w:sz="0" w:space="0" w:color="auto"/>
              <w:right w:val="none" w:sz="0" w:space="0" w:color="auto"/>
            </w:tcBorders>
          </w:tcPr>
          <w:p w:rsidR="00116848" w:rsidRDefault="00116848" w:rsidP="00863588">
            <w:pPr>
              <w:cnfStyle w:val="100000000000" w:firstRow="1" w:lastRow="0" w:firstColumn="0" w:lastColumn="0" w:oddVBand="0" w:evenVBand="0" w:oddHBand="0" w:evenHBand="0" w:firstRowFirstColumn="0" w:firstRowLastColumn="0" w:lastRowFirstColumn="0" w:lastRowLastColumn="0"/>
            </w:pPr>
            <w:r>
              <w:t>Suitability</w:t>
            </w:r>
          </w:p>
        </w:tc>
      </w:tr>
      <w:tr w:rsidR="00116848" w:rsidTr="00863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116848" w:rsidRPr="006F7417" w:rsidRDefault="00116848" w:rsidP="00863588">
            <w:pPr>
              <w:rPr>
                <w:b w:val="0"/>
              </w:rPr>
            </w:pPr>
            <w:r>
              <w:rPr>
                <w:b w:val="0"/>
              </w:rPr>
              <w:t>Create a grid of varying sizes</w:t>
            </w:r>
          </w:p>
        </w:tc>
        <w:tc>
          <w:tcPr>
            <w:tcW w:w="7291" w:type="dxa"/>
            <w:tcBorders>
              <w:left w:val="none" w:sz="0" w:space="0" w:color="auto"/>
            </w:tcBorders>
          </w:tcPr>
          <w:p w:rsidR="00116848" w:rsidRPr="006F7417" w:rsidRDefault="00116848" w:rsidP="00863588">
            <w:pPr>
              <w:cnfStyle w:val="000000100000" w:firstRow="0" w:lastRow="0" w:firstColumn="0" w:lastColumn="0" w:oddVBand="0" w:evenVBand="0" w:oddHBand="1" w:evenHBand="0" w:firstRowFirstColumn="0" w:firstRowLastColumn="0" w:lastRowFirstColumn="0" w:lastRowLastColumn="0"/>
            </w:pPr>
            <w:r>
              <w:t>Python can create grids very easily both its Tkinter and Python Game GUI packages; however they might not meet the aesthetical standard of a program such as flash.</w:t>
            </w:r>
          </w:p>
        </w:tc>
      </w:tr>
      <w:tr w:rsidR="00116848" w:rsidTr="008635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116848" w:rsidRPr="006F7417" w:rsidRDefault="00116848" w:rsidP="00863588">
            <w:pPr>
              <w:rPr>
                <w:b w:val="0"/>
              </w:rPr>
            </w:pPr>
            <w:r>
              <w:rPr>
                <w:b w:val="0"/>
              </w:rPr>
              <w:t>Give a value/weight of each cell</w:t>
            </w:r>
          </w:p>
        </w:tc>
        <w:tc>
          <w:tcPr>
            <w:tcW w:w="7291" w:type="dxa"/>
            <w:tcBorders>
              <w:left w:val="none" w:sz="0" w:space="0" w:color="auto"/>
            </w:tcBorders>
          </w:tcPr>
          <w:p w:rsidR="00116848" w:rsidRPr="006F7417" w:rsidRDefault="00116848" w:rsidP="00863588">
            <w:pPr>
              <w:cnfStyle w:val="000000010000" w:firstRow="0" w:lastRow="0" w:firstColumn="0" w:lastColumn="0" w:oddVBand="0" w:evenVBand="0" w:oddHBand="0" w:evenHBand="1" w:firstRowFirstColumn="0" w:firstRowLastColumn="0" w:lastRowFirstColumn="0" w:lastRowLastColumn="0"/>
            </w:pPr>
            <w:r>
              <w:t>Python’s easy ability to create variables and lists means it would be easy to assign a value to each cell.</w:t>
            </w:r>
          </w:p>
        </w:tc>
      </w:tr>
      <w:tr w:rsidR="00116848" w:rsidTr="00863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116848" w:rsidRPr="006F7417" w:rsidRDefault="00116848" w:rsidP="00863588">
            <w:pPr>
              <w:rPr>
                <w:b w:val="0"/>
              </w:rPr>
            </w:pPr>
            <w:r>
              <w:rPr>
                <w:b w:val="0"/>
              </w:rPr>
              <w:t xml:space="preserve">Calculate distance </w:t>
            </w:r>
            <w:r>
              <w:rPr>
                <w:b w:val="0"/>
              </w:rPr>
              <w:lastRenderedPageBreak/>
              <w:t>between 2 cells</w:t>
            </w:r>
          </w:p>
        </w:tc>
        <w:tc>
          <w:tcPr>
            <w:tcW w:w="7291" w:type="dxa"/>
            <w:tcBorders>
              <w:left w:val="none" w:sz="0" w:space="0" w:color="auto"/>
            </w:tcBorders>
          </w:tcPr>
          <w:p w:rsidR="00116848" w:rsidRPr="006F7417" w:rsidRDefault="00116848" w:rsidP="00863588">
            <w:pPr>
              <w:cnfStyle w:val="000000100000" w:firstRow="0" w:lastRow="0" w:firstColumn="0" w:lastColumn="0" w:oddVBand="0" w:evenVBand="0" w:oddHBand="1" w:evenHBand="0" w:firstRowFirstColumn="0" w:firstRowLastColumn="0" w:lastRowFirstColumn="0" w:lastRowLastColumn="0"/>
            </w:pPr>
            <w:r>
              <w:lastRenderedPageBreak/>
              <w:t>This simple mathematical task would be easy to perform in Python.</w:t>
            </w:r>
          </w:p>
        </w:tc>
      </w:tr>
      <w:tr w:rsidR="00116848" w:rsidTr="008635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116848" w:rsidRPr="006F7417" w:rsidRDefault="00116848" w:rsidP="00863588">
            <w:pPr>
              <w:rPr>
                <w:b w:val="0"/>
              </w:rPr>
            </w:pPr>
            <w:r>
              <w:rPr>
                <w:b w:val="0"/>
              </w:rPr>
              <w:lastRenderedPageBreak/>
              <w:t>Allow for user inputted values</w:t>
            </w:r>
          </w:p>
        </w:tc>
        <w:tc>
          <w:tcPr>
            <w:tcW w:w="7291" w:type="dxa"/>
            <w:tcBorders>
              <w:left w:val="none" w:sz="0" w:space="0" w:color="auto"/>
            </w:tcBorders>
          </w:tcPr>
          <w:p w:rsidR="00116848" w:rsidRPr="006F7417" w:rsidRDefault="00116848" w:rsidP="00116848">
            <w:pPr>
              <w:cnfStyle w:val="000000010000" w:firstRow="0" w:lastRow="0" w:firstColumn="0" w:lastColumn="0" w:oddVBand="0" w:evenVBand="0" w:oddHBand="0" w:evenHBand="1" w:firstRowFirstColumn="0" w:firstRowLastColumn="0" w:lastRowFirstColumn="0" w:lastRowLastColumn="0"/>
            </w:pPr>
            <w:r>
              <w:t>Assigning inputs to variables using the “input” and “raw_input” functions means it is very easy to get user inputted values.</w:t>
            </w:r>
          </w:p>
        </w:tc>
      </w:tr>
      <w:tr w:rsidR="00116848" w:rsidTr="00863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116848" w:rsidRPr="006F7417" w:rsidRDefault="00116848" w:rsidP="00863588">
            <w:pPr>
              <w:rPr>
                <w:b w:val="0"/>
              </w:rPr>
            </w:pPr>
            <w:r>
              <w:rPr>
                <w:b w:val="0"/>
              </w:rPr>
              <w:t>Randomly generate a graph</w:t>
            </w:r>
          </w:p>
        </w:tc>
        <w:tc>
          <w:tcPr>
            <w:tcW w:w="7291" w:type="dxa"/>
            <w:tcBorders>
              <w:left w:val="none" w:sz="0" w:space="0" w:color="auto"/>
            </w:tcBorders>
          </w:tcPr>
          <w:p w:rsidR="00116848" w:rsidRPr="006F7417" w:rsidRDefault="00116848" w:rsidP="00863588">
            <w:pPr>
              <w:cnfStyle w:val="000000100000" w:firstRow="0" w:lastRow="0" w:firstColumn="0" w:lastColumn="0" w:oddVBand="0" w:evenVBand="0" w:oddHBand="1" w:evenHBand="0" w:firstRowFirstColumn="0" w:firstRowLastColumn="0" w:lastRowFirstColumn="0" w:lastRowLastColumn="0"/>
            </w:pPr>
            <w:r>
              <w:t>Python’s “random” package that can be imported gives a lot of different ways to create random integers or strings which can be easily used to create a graph.</w:t>
            </w:r>
          </w:p>
        </w:tc>
      </w:tr>
      <w:tr w:rsidR="00116848" w:rsidTr="008635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116848" w:rsidRPr="006F7417" w:rsidRDefault="00116848" w:rsidP="00863588">
            <w:pPr>
              <w:rPr>
                <w:b w:val="0"/>
              </w:rPr>
            </w:pPr>
            <w:r>
              <w:rPr>
                <w:b w:val="0"/>
              </w:rPr>
              <w:t>Work out a problem using Dijkstra’s algorithm</w:t>
            </w:r>
          </w:p>
        </w:tc>
        <w:tc>
          <w:tcPr>
            <w:tcW w:w="7291" w:type="dxa"/>
            <w:tcBorders>
              <w:left w:val="none" w:sz="0" w:space="0" w:color="auto"/>
            </w:tcBorders>
          </w:tcPr>
          <w:p w:rsidR="00116848" w:rsidRPr="006F7417" w:rsidRDefault="00116848" w:rsidP="00863588">
            <w:pPr>
              <w:cnfStyle w:val="000000010000" w:firstRow="0" w:lastRow="0" w:firstColumn="0" w:lastColumn="0" w:oddVBand="0" w:evenVBand="0" w:oddHBand="0" w:evenHBand="1" w:firstRowFirstColumn="0" w:firstRowLastColumn="0" w:lastRowFirstColumn="0" w:lastRowLastColumn="0"/>
            </w:pPr>
            <w:r>
              <w:t>Python’s focus on the script of the program and versatility means this would be more easily accomplished than in the other programming languages I have mentioned.</w:t>
            </w:r>
          </w:p>
        </w:tc>
      </w:tr>
      <w:tr w:rsidR="00116848" w:rsidTr="00863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116848" w:rsidRPr="006F7417" w:rsidRDefault="00116848" w:rsidP="00863588">
            <w:pPr>
              <w:rPr>
                <w:b w:val="0"/>
              </w:rPr>
            </w:pPr>
            <w:r>
              <w:rPr>
                <w:b w:val="0"/>
              </w:rPr>
              <w:t>System is easy to use</w:t>
            </w:r>
          </w:p>
        </w:tc>
        <w:tc>
          <w:tcPr>
            <w:tcW w:w="7291" w:type="dxa"/>
            <w:tcBorders>
              <w:left w:val="none" w:sz="0" w:space="0" w:color="auto"/>
            </w:tcBorders>
          </w:tcPr>
          <w:p w:rsidR="00116848" w:rsidRPr="006F7417" w:rsidRDefault="00116848" w:rsidP="00863588">
            <w:pPr>
              <w:cnfStyle w:val="000000100000" w:firstRow="0" w:lastRow="0" w:firstColumn="0" w:lastColumn="0" w:oddVBand="0" w:evenVBand="0" w:oddHBand="1" w:evenHBand="0" w:firstRowFirstColumn="0" w:firstRowLastColumn="0" w:lastRowFirstColumn="0" w:lastRowLastColumn="0"/>
            </w:pPr>
            <w:r>
              <w:t>Although Python’s GUI packages might not be too easy to understand, I feel like with enough feedback on my designs the efficiency in which you can program in Python, I could limit the amount of clutter that will be on screen to simplify the GUI.</w:t>
            </w:r>
          </w:p>
        </w:tc>
      </w:tr>
    </w:tbl>
    <w:p w:rsidR="00CA7FB6" w:rsidRDefault="00CA7FB6" w:rsidP="00FE2B20">
      <w:pPr>
        <w:pStyle w:val="Heading2"/>
        <w:jc w:val="both"/>
      </w:pPr>
      <w:bookmarkStart w:id="16" w:name="_Toc383875437"/>
      <w:r>
        <w:t>Justification of Chosen Solution</w:t>
      </w:r>
      <w:bookmarkEnd w:id="16"/>
    </w:p>
    <w:p w:rsidR="001B0224" w:rsidRDefault="00CA7FB6" w:rsidP="00FE2B20">
      <w:pPr>
        <w:jc w:val="both"/>
      </w:pPr>
      <w:r>
        <w:tab/>
      </w:r>
      <w:r w:rsidR="00B433E4">
        <w:t>In the end I have decided to choose Python as the programming language that I will use in creating my project. ActionScript has some great features, especially its fantastic visual displays and animations that can be easily created in this language when you compare it to some of the other programming language. It will be hard to create a GUI that matches the standards of what I could create in flash, I feel like its heavy focus on the visual aspect of programming lets it down when you try and program a complicated algorithm, such as Dijkstra’s. Python’s ability to be allow the user to code in so many different ways</w:t>
      </w:r>
      <w:r w:rsidR="00970BF4">
        <w:t>: imperative; functional;</w:t>
      </w:r>
      <w:r w:rsidR="00B433E4">
        <w:t xml:space="preserve"> </w:t>
      </w:r>
      <w:r w:rsidR="00970BF4">
        <w:t>object oriented and event-driven allows so much versatility when carrying out a large project such as this. Although I could program Dijkstra’s in ActionScript, I feel that it would be much more efficient, effective and easier to program in Python, especially considering that I have much more experience in Python than in ActionScript.</w:t>
      </w:r>
      <w:r w:rsidR="00FE4012">
        <w:br w:type="page"/>
      </w:r>
    </w:p>
    <w:p w:rsidR="001B0224" w:rsidRDefault="001B0224" w:rsidP="006F7417">
      <w:pPr>
        <w:pStyle w:val="Heading1"/>
        <w:jc w:val="both"/>
      </w:pPr>
      <w:bookmarkStart w:id="17" w:name="_Toc383875438"/>
      <w:r>
        <w:lastRenderedPageBreak/>
        <w:t>Design</w:t>
      </w:r>
      <w:bookmarkEnd w:id="17"/>
    </w:p>
    <w:p w:rsidR="00430FE0" w:rsidRDefault="0009612E" w:rsidP="00430FE0">
      <w:pPr>
        <w:pStyle w:val="Heading2"/>
      </w:pPr>
      <w:bookmarkStart w:id="18" w:name="_Toc383875439"/>
      <w:r>
        <w:t>Overall System Design</w:t>
      </w:r>
      <w:bookmarkEnd w:id="18"/>
    </w:p>
    <w:p w:rsidR="004267A9" w:rsidRDefault="004267A9" w:rsidP="004267A9">
      <w:pPr>
        <w:pStyle w:val="Heading3"/>
      </w:pPr>
      <w:bookmarkStart w:id="19" w:name="_Toc383875440"/>
      <w:r>
        <w:t>IPSO Chart</w:t>
      </w:r>
      <w:bookmarkEnd w:id="19"/>
    </w:p>
    <w:tbl>
      <w:tblPr>
        <w:tblStyle w:val="MediumShading1-Accent1"/>
        <w:tblW w:w="0" w:type="auto"/>
        <w:tblBorders>
          <w:insideV w:val="single" w:sz="8" w:space="0" w:color="7BA0CD" w:themeColor="accent1" w:themeTint="BF"/>
        </w:tblBorders>
        <w:tblLook w:val="04A0" w:firstRow="1" w:lastRow="0" w:firstColumn="1" w:lastColumn="0" w:noHBand="0" w:noVBand="1"/>
      </w:tblPr>
      <w:tblGrid>
        <w:gridCol w:w="2310"/>
        <w:gridCol w:w="2310"/>
        <w:gridCol w:w="2311"/>
        <w:gridCol w:w="2311"/>
      </w:tblGrid>
      <w:tr w:rsidR="004267A9" w:rsidTr="00952B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none" w:sz="0" w:space="0" w:color="auto"/>
              <w:left w:val="none" w:sz="0" w:space="0" w:color="auto"/>
              <w:bottom w:val="none" w:sz="0" w:space="0" w:color="auto"/>
              <w:right w:val="none" w:sz="0" w:space="0" w:color="auto"/>
            </w:tcBorders>
          </w:tcPr>
          <w:p w:rsidR="004267A9" w:rsidRPr="00952B4D" w:rsidRDefault="004267A9" w:rsidP="00952B4D">
            <w:pPr>
              <w:tabs>
                <w:tab w:val="left" w:pos="1103"/>
              </w:tabs>
            </w:pPr>
            <w:r w:rsidRPr="00952B4D">
              <w:t>Input</w:t>
            </w:r>
            <w:r w:rsidR="00952B4D" w:rsidRPr="00952B4D">
              <w:tab/>
            </w:r>
          </w:p>
        </w:tc>
        <w:tc>
          <w:tcPr>
            <w:tcW w:w="2310" w:type="dxa"/>
            <w:tcBorders>
              <w:top w:val="none" w:sz="0" w:space="0" w:color="auto"/>
              <w:left w:val="none" w:sz="0" w:space="0" w:color="auto"/>
              <w:bottom w:val="none" w:sz="0" w:space="0" w:color="auto"/>
              <w:right w:val="none" w:sz="0" w:space="0" w:color="auto"/>
            </w:tcBorders>
          </w:tcPr>
          <w:p w:rsidR="004267A9" w:rsidRPr="00952B4D" w:rsidRDefault="004267A9" w:rsidP="004267A9">
            <w:pPr>
              <w:cnfStyle w:val="100000000000" w:firstRow="1" w:lastRow="0" w:firstColumn="0" w:lastColumn="0" w:oddVBand="0" w:evenVBand="0" w:oddHBand="0" w:evenHBand="0" w:firstRowFirstColumn="0" w:firstRowLastColumn="0" w:lastRowFirstColumn="0" w:lastRowLastColumn="0"/>
            </w:pPr>
            <w:r w:rsidRPr="00952B4D">
              <w:t>Process</w:t>
            </w:r>
          </w:p>
        </w:tc>
        <w:tc>
          <w:tcPr>
            <w:tcW w:w="2311" w:type="dxa"/>
            <w:tcBorders>
              <w:top w:val="none" w:sz="0" w:space="0" w:color="auto"/>
              <w:left w:val="none" w:sz="0" w:space="0" w:color="auto"/>
              <w:bottom w:val="none" w:sz="0" w:space="0" w:color="auto"/>
              <w:right w:val="none" w:sz="0" w:space="0" w:color="auto"/>
            </w:tcBorders>
          </w:tcPr>
          <w:p w:rsidR="004267A9" w:rsidRPr="00952B4D" w:rsidRDefault="00952B4D" w:rsidP="004267A9">
            <w:pPr>
              <w:cnfStyle w:val="100000000000" w:firstRow="1" w:lastRow="0" w:firstColumn="0" w:lastColumn="0" w:oddVBand="0" w:evenVBand="0" w:oddHBand="0" w:evenHBand="0" w:firstRowFirstColumn="0" w:firstRowLastColumn="0" w:lastRowFirstColumn="0" w:lastRowLastColumn="0"/>
            </w:pPr>
            <w:r w:rsidRPr="00952B4D">
              <w:t>Storage</w:t>
            </w:r>
          </w:p>
        </w:tc>
        <w:tc>
          <w:tcPr>
            <w:tcW w:w="2311" w:type="dxa"/>
            <w:tcBorders>
              <w:top w:val="none" w:sz="0" w:space="0" w:color="auto"/>
              <w:left w:val="none" w:sz="0" w:space="0" w:color="auto"/>
              <w:bottom w:val="none" w:sz="0" w:space="0" w:color="auto"/>
              <w:right w:val="none" w:sz="0" w:space="0" w:color="auto"/>
            </w:tcBorders>
          </w:tcPr>
          <w:p w:rsidR="004267A9" w:rsidRPr="00952B4D" w:rsidRDefault="00952B4D" w:rsidP="004267A9">
            <w:pPr>
              <w:cnfStyle w:val="100000000000" w:firstRow="1" w:lastRow="0" w:firstColumn="0" w:lastColumn="0" w:oddVBand="0" w:evenVBand="0" w:oddHBand="0" w:evenHBand="0" w:firstRowFirstColumn="0" w:firstRowLastColumn="0" w:lastRowFirstColumn="0" w:lastRowLastColumn="0"/>
            </w:pPr>
            <w:r w:rsidRPr="00952B4D">
              <w:t>Output</w:t>
            </w:r>
          </w:p>
        </w:tc>
      </w:tr>
      <w:tr w:rsidR="004267A9" w:rsidTr="00952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4267A9" w:rsidRPr="00952B4D" w:rsidRDefault="00821899" w:rsidP="00821899">
            <w:pPr>
              <w:rPr>
                <w:b w:val="0"/>
              </w:rPr>
            </w:pPr>
            <w:r>
              <w:rPr>
                <w:b w:val="0"/>
              </w:rPr>
              <w:t>User chooses the size of the grid.</w:t>
            </w:r>
          </w:p>
        </w:tc>
        <w:tc>
          <w:tcPr>
            <w:tcW w:w="2310" w:type="dxa"/>
            <w:tcBorders>
              <w:left w:val="none" w:sz="0" w:space="0" w:color="auto"/>
              <w:right w:val="none" w:sz="0" w:space="0" w:color="auto"/>
            </w:tcBorders>
          </w:tcPr>
          <w:p w:rsidR="004267A9" w:rsidRPr="00952B4D" w:rsidRDefault="00821899" w:rsidP="0064411B">
            <w:pPr>
              <w:cnfStyle w:val="000000100000" w:firstRow="0" w:lastRow="0" w:firstColumn="0" w:lastColumn="0" w:oddVBand="0" w:evenVBand="0" w:oddHBand="1" w:evenHBand="0" w:firstRowFirstColumn="0" w:firstRowLastColumn="0" w:lastRowFirstColumn="0" w:lastRowLastColumn="0"/>
            </w:pPr>
            <w:r>
              <w:t xml:space="preserve">The grid of size defined by the user is created along with a </w:t>
            </w:r>
            <w:r w:rsidR="0064411B">
              <w:t>dictionary</w:t>
            </w:r>
            <w:r>
              <w:t xml:space="preserve"> for grid references.</w:t>
            </w:r>
          </w:p>
        </w:tc>
        <w:tc>
          <w:tcPr>
            <w:tcW w:w="2311" w:type="dxa"/>
            <w:tcBorders>
              <w:left w:val="none" w:sz="0" w:space="0" w:color="auto"/>
              <w:right w:val="none" w:sz="0" w:space="0" w:color="auto"/>
            </w:tcBorders>
          </w:tcPr>
          <w:p w:rsidR="004267A9" w:rsidRPr="00952B4D" w:rsidRDefault="00821899" w:rsidP="004267A9">
            <w:pPr>
              <w:cnfStyle w:val="000000100000" w:firstRow="0" w:lastRow="0" w:firstColumn="0" w:lastColumn="0" w:oddVBand="0" w:evenVBand="0" w:oddHBand="1" w:evenHBand="0" w:firstRowFirstColumn="0" w:firstRowLastColumn="0" w:lastRowFirstColumn="0" w:lastRowLastColumn="0"/>
            </w:pPr>
            <w:r>
              <w:t>Size of graph is saved as an object and the foundations for grid references to be created are stored.</w:t>
            </w:r>
          </w:p>
        </w:tc>
        <w:tc>
          <w:tcPr>
            <w:tcW w:w="2311" w:type="dxa"/>
            <w:tcBorders>
              <w:left w:val="none" w:sz="0" w:space="0" w:color="auto"/>
            </w:tcBorders>
          </w:tcPr>
          <w:p w:rsidR="004267A9" w:rsidRPr="00952B4D" w:rsidRDefault="00821899" w:rsidP="003176ED">
            <w:pPr>
              <w:cnfStyle w:val="000000100000" w:firstRow="0" w:lastRow="0" w:firstColumn="0" w:lastColumn="0" w:oddVBand="0" w:evenVBand="0" w:oddHBand="1" w:evenHBand="0" w:firstRowFirstColumn="0" w:firstRowLastColumn="0" w:lastRowFirstColumn="0" w:lastRowLastColumn="0"/>
            </w:pPr>
            <w:r>
              <w:t>The grid is displayed on screen and further options are displayed.</w:t>
            </w:r>
          </w:p>
        </w:tc>
      </w:tr>
      <w:tr w:rsidR="004267A9" w:rsidTr="00952B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4267A9" w:rsidRPr="00952B4D" w:rsidRDefault="00821899" w:rsidP="004267A9">
            <w:pPr>
              <w:rPr>
                <w:b w:val="0"/>
              </w:rPr>
            </w:pPr>
            <w:r>
              <w:rPr>
                <w:b w:val="0"/>
              </w:rPr>
              <w:t>User decides to create the graph themselves.</w:t>
            </w:r>
          </w:p>
        </w:tc>
        <w:tc>
          <w:tcPr>
            <w:tcW w:w="2310" w:type="dxa"/>
            <w:tcBorders>
              <w:left w:val="none" w:sz="0" w:space="0" w:color="auto"/>
              <w:right w:val="none" w:sz="0" w:space="0" w:color="auto"/>
            </w:tcBorders>
          </w:tcPr>
          <w:p w:rsidR="004267A9" w:rsidRPr="00952B4D" w:rsidRDefault="0064411B" w:rsidP="0064411B">
            <w:pPr>
              <w:cnfStyle w:val="000000010000" w:firstRow="0" w:lastRow="0" w:firstColumn="0" w:lastColumn="0" w:oddVBand="0" w:evenVBand="0" w:oddHBand="0" w:evenHBand="1" w:firstRowFirstColumn="0" w:firstRowLastColumn="0" w:lastRowFirstColumn="0" w:lastRowLastColumn="0"/>
            </w:pPr>
            <w:r>
              <w:t>Variables created within dictionary when attribute of a cell is changed.</w:t>
            </w:r>
          </w:p>
        </w:tc>
        <w:tc>
          <w:tcPr>
            <w:tcW w:w="2311" w:type="dxa"/>
            <w:tcBorders>
              <w:left w:val="none" w:sz="0" w:space="0" w:color="auto"/>
              <w:right w:val="none" w:sz="0" w:space="0" w:color="auto"/>
            </w:tcBorders>
          </w:tcPr>
          <w:p w:rsidR="004267A9" w:rsidRPr="00952B4D" w:rsidRDefault="0064411B" w:rsidP="0064411B">
            <w:pPr>
              <w:cnfStyle w:val="000000010000" w:firstRow="0" w:lastRow="0" w:firstColumn="0" w:lastColumn="0" w:oddVBand="0" w:evenVBand="0" w:oddHBand="0" w:evenHBand="1" w:firstRowFirstColumn="0" w:firstRowLastColumn="0" w:lastRowFirstColumn="0" w:lastRowLastColumn="0"/>
            </w:pPr>
            <w:r>
              <w:t>Variables are created and stored within the dictionary.</w:t>
            </w:r>
          </w:p>
        </w:tc>
        <w:tc>
          <w:tcPr>
            <w:tcW w:w="2311" w:type="dxa"/>
            <w:tcBorders>
              <w:left w:val="none" w:sz="0" w:space="0" w:color="auto"/>
            </w:tcBorders>
          </w:tcPr>
          <w:p w:rsidR="004267A9" w:rsidRPr="00952B4D" w:rsidRDefault="0064411B" w:rsidP="004267A9">
            <w:pPr>
              <w:cnfStyle w:val="000000010000" w:firstRow="0" w:lastRow="0" w:firstColumn="0" w:lastColumn="0" w:oddVBand="0" w:evenVBand="0" w:oddHBand="0" w:evenHBand="1" w:firstRowFirstColumn="0" w:firstRowLastColumn="0" w:lastRowFirstColumn="0" w:lastRowLastColumn="0"/>
            </w:pPr>
            <w:r>
              <w:t>Visual representation of said attribute is displayed on the GUI for the corresponding cell of the grid.</w:t>
            </w:r>
          </w:p>
        </w:tc>
      </w:tr>
      <w:tr w:rsidR="00821899" w:rsidTr="00952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821899" w:rsidRPr="00952B4D" w:rsidRDefault="00821899" w:rsidP="00BC2ECA">
            <w:pPr>
              <w:rPr>
                <w:b w:val="0"/>
              </w:rPr>
            </w:pPr>
            <w:r>
              <w:rPr>
                <w:b w:val="0"/>
              </w:rPr>
              <w:t>User selects the cells they want to use and any attributes.</w:t>
            </w:r>
          </w:p>
        </w:tc>
        <w:tc>
          <w:tcPr>
            <w:tcW w:w="2310" w:type="dxa"/>
            <w:tcBorders>
              <w:left w:val="none" w:sz="0" w:space="0" w:color="auto"/>
              <w:right w:val="none" w:sz="0" w:space="0" w:color="auto"/>
            </w:tcBorders>
          </w:tcPr>
          <w:p w:rsidR="00821899" w:rsidRPr="00952B4D" w:rsidRDefault="00821899" w:rsidP="00BC2ECA">
            <w:pPr>
              <w:cnfStyle w:val="000000100000" w:firstRow="0" w:lastRow="0" w:firstColumn="0" w:lastColumn="0" w:oddVBand="0" w:evenVBand="0" w:oddHBand="1" w:evenHBand="0" w:firstRowFirstColumn="0" w:firstRowLastColumn="0" w:lastRowFirstColumn="0" w:lastRowLastColumn="0"/>
            </w:pPr>
            <w:r>
              <w:t>Values are updated to correspond to what the user wants.</w:t>
            </w:r>
          </w:p>
        </w:tc>
        <w:tc>
          <w:tcPr>
            <w:tcW w:w="2311" w:type="dxa"/>
            <w:tcBorders>
              <w:left w:val="none" w:sz="0" w:space="0" w:color="auto"/>
              <w:right w:val="none" w:sz="0" w:space="0" w:color="auto"/>
            </w:tcBorders>
          </w:tcPr>
          <w:p w:rsidR="00821899" w:rsidRPr="00952B4D" w:rsidRDefault="00821899" w:rsidP="00BC2ECA">
            <w:pPr>
              <w:cnfStyle w:val="000000100000" w:firstRow="0" w:lastRow="0" w:firstColumn="0" w:lastColumn="0" w:oddVBand="0" w:evenVBand="0" w:oddHBand="1" w:evenHBand="0" w:firstRowFirstColumn="0" w:firstRowLastColumn="0" w:lastRowFirstColumn="0" w:lastRowLastColumn="0"/>
            </w:pPr>
            <w:r>
              <w:t>The value of each cell will be stored alongside their cell reference.</w:t>
            </w:r>
          </w:p>
        </w:tc>
        <w:tc>
          <w:tcPr>
            <w:tcW w:w="2311" w:type="dxa"/>
            <w:tcBorders>
              <w:left w:val="none" w:sz="0" w:space="0" w:color="auto"/>
            </w:tcBorders>
          </w:tcPr>
          <w:p w:rsidR="00821899" w:rsidRPr="00952B4D" w:rsidRDefault="00821899" w:rsidP="00BC2ECA">
            <w:pPr>
              <w:cnfStyle w:val="000000100000" w:firstRow="0" w:lastRow="0" w:firstColumn="0" w:lastColumn="0" w:oddVBand="0" w:evenVBand="0" w:oddHBand="1" w:evenHBand="0" w:firstRowFirstColumn="0" w:firstRowLastColumn="0" w:lastRowFirstColumn="0" w:lastRowLastColumn="0"/>
            </w:pPr>
            <w:r>
              <w:t>The cells will be changed in the system and on the user interface.</w:t>
            </w:r>
          </w:p>
        </w:tc>
      </w:tr>
      <w:tr w:rsidR="00C51C27" w:rsidTr="00952B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C51C27" w:rsidRPr="00952B4D" w:rsidRDefault="00C51C27" w:rsidP="00BC2ECA">
            <w:pPr>
              <w:rPr>
                <w:b w:val="0"/>
              </w:rPr>
            </w:pPr>
            <w:r>
              <w:rPr>
                <w:b w:val="0"/>
              </w:rPr>
              <w:t>User decides to randomly generate a grid, either to find the shortest route or display working.</w:t>
            </w:r>
          </w:p>
        </w:tc>
        <w:tc>
          <w:tcPr>
            <w:tcW w:w="2310" w:type="dxa"/>
            <w:tcBorders>
              <w:left w:val="none" w:sz="0" w:space="0" w:color="auto"/>
              <w:right w:val="none" w:sz="0" w:space="0" w:color="auto"/>
            </w:tcBorders>
          </w:tcPr>
          <w:p w:rsidR="00C51C27" w:rsidRPr="00952B4D" w:rsidRDefault="00C51C27" w:rsidP="00BC2ECA">
            <w:pPr>
              <w:cnfStyle w:val="000000010000" w:firstRow="0" w:lastRow="0" w:firstColumn="0" w:lastColumn="0" w:oddVBand="0" w:evenVBand="0" w:oddHBand="0" w:evenHBand="1" w:firstRowFirstColumn="0" w:firstRowLastColumn="0" w:lastRowFirstColumn="0" w:lastRowLastColumn="0"/>
            </w:pPr>
            <w:r>
              <w:t>Attributes for cell references are randomly generated. They can then be customised by the user.</w:t>
            </w:r>
          </w:p>
        </w:tc>
        <w:tc>
          <w:tcPr>
            <w:tcW w:w="2311" w:type="dxa"/>
            <w:tcBorders>
              <w:left w:val="none" w:sz="0" w:space="0" w:color="auto"/>
              <w:right w:val="none" w:sz="0" w:space="0" w:color="auto"/>
            </w:tcBorders>
          </w:tcPr>
          <w:p w:rsidR="00C51C27" w:rsidRPr="00952B4D" w:rsidRDefault="00C51C27" w:rsidP="00BC2ECA">
            <w:pPr>
              <w:cnfStyle w:val="000000010000" w:firstRow="0" w:lastRow="0" w:firstColumn="0" w:lastColumn="0" w:oddVBand="0" w:evenVBand="0" w:oddHBand="0" w:evenHBand="1" w:firstRowFirstColumn="0" w:firstRowLastColumn="0" w:lastRowFirstColumn="0" w:lastRowLastColumn="0"/>
            </w:pPr>
            <w:r>
              <w:t>Attributes are added to any altered cell references in the dictionary.</w:t>
            </w:r>
          </w:p>
        </w:tc>
        <w:tc>
          <w:tcPr>
            <w:tcW w:w="2311" w:type="dxa"/>
            <w:tcBorders>
              <w:left w:val="none" w:sz="0" w:space="0" w:color="auto"/>
            </w:tcBorders>
          </w:tcPr>
          <w:p w:rsidR="00C51C27" w:rsidRPr="00952B4D" w:rsidRDefault="00C51C27" w:rsidP="00BC2ECA">
            <w:pPr>
              <w:cnfStyle w:val="000000010000" w:firstRow="0" w:lastRow="0" w:firstColumn="0" w:lastColumn="0" w:oddVBand="0" w:evenVBand="0" w:oddHBand="0" w:evenHBand="1" w:firstRowFirstColumn="0" w:firstRowLastColumn="0" w:lastRowFirstColumn="0" w:lastRowLastColumn="0"/>
            </w:pPr>
            <w:r>
              <w:t>The new grid is displayed on screen showing what attributes have been generated for each cell.</w:t>
            </w:r>
          </w:p>
        </w:tc>
      </w:tr>
      <w:tr w:rsidR="00C51C27" w:rsidTr="00952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C51C27" w:rsidRPr="00952B4D" w:rsidRDefault="00C51C27" w:rsidP="00BC2ECA">
            <w:pPr>
              <w:rPr>
                <w:b w:val="0"/>
              </w:rPr>
            </w:pPr>
            <w:r>
              <w:rPr>
                <w:b w:val="0"/>
              </w:rPr>
              <w:t xml:space="preserve">User changes any values of distance worked out by using Pythagoras theorem. </w:t>
            </w:r>
          </w:p>
        </w:tc>
        <w:tc>
          <w:tcPr>
            <w:tcW w:w="2310" w:type="dxa"/>
            <w:tcBorders>
              <w:left w:val="none" w:sz="0" w:space="0" w:color="auto"/>
              <w:right w:val="none" w:sz="0" w:space="0" w:color="auto"/>
            </w:tcBorders>
          </w:tcPr>
          <w:p w:rsidR="00C51C27" w:rsidRPr="00952B4D" w:rsidRDefault="00C51C27" w:rsidP="00BC2ECA">
            <w:pPr>
              <w:cnfStyle w:val="000000100000" w:firstRow="0" w:lastRow="0" w:firstColumn="0" w:lastColumn="0" w:oddVBand="0" w:evenVBand="0" w:oddHBand="1" w:evenHBand="0" w:firstRowFirstColumn="0" w:firstRowLastColumn="0" w:lastRowFirstColumn="0" w:lastRowLastColumn="0"/>
            </w:pPr>
            <w:r>
              <w:t>System recognises which distance is being edited and creates a variable for the new value.</w:t>
            </w:r>
          </w:p>
        </w:tc>
        <w:tc>
          <w:tcPr>
            <w:tcW w:w="2311" w:type="dxa"/>
            <w:tcBorders>
              <w:left w:val="none" w:sz="0" w:space="0" w:color="auto"/>
              <w:right w:val="none" w:sz="0" w:space="0" w:color="auto"/>
            </w:tcBorders>
          </w:tcPr>
          <w:p w:rsidR="00C51C27" w:rsidRPr="00952B4D" w:rsidRDefault="00C51C27" w:rsidP="00BC2ECA">
            <w:pPr>
              <w:cnfStyle w:val="000000100000" w:firstRow="0" w:lastRow="0" w:firstColumn="0" w:lastColumn="0" w:oddVBand="0" w:evenVBand="0" w:oddHBand="1" w:evenHBand="0" w:firstRowFirstColumn="0" w:firstRowLastColumn="0" w:lastRowFirstColumn="0" w:lastRowLastColumn="0"/>
            </w:pPr>
            <w:r>
              <w:t>The value will be stored as a global variable for reference in other modules throughout the rest of the program.</w:t>
            </w:r>
          </w:p>
        </w:tc>
        <w:tc>
          <w:tcPr>
            <w:tcW w:w="2311" w:type="dxa"/>
            <w:tcBorders>
              <w:left w:val="none" w:sz="0" w:space="0" w:color="auto"/>
            </w:tcBorders>
          </w:tcPr>
          <w:p w:rsidR="00C51C27" w:rsidRPr="00952B4D" w:rsidRDefault="00C51C27" w:rsidP="00BC2ECA">
            <w:pPr>
              <w:cnfStyle w:val="000000100000" w:firstRow="0" w:lastRow="0" w:firstColumn="0" w:lastColumn="0" w:oddVBand="0" w:evenVBand="0" w:oddHBand="1" w:evenHBand="0" w:firstRowFirstColumn="0" w:firstRowLastColumn="0" w:lastRowFirstColumn="0" w:lastRowLastColumn="0"/>
            </w:pPr>
            <w:r>
              <w:t>The new value will be visually displayed on the graph.</w:t>
            </w:r>
          </w:p>
        </w:tc>
      </w:tr>
      <w:tr w:rsidR="00C51C27" w:rsidTr="00952B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C51C27" w:rsidRPr="00952B4D" w:rsidRDefault="00C51C27" w:rsidP="004267A9">
            <w:pPr>
              <w:rPr>
                <w:b w:val="0"/>
              </w:rPr>
            </w:pPr>
            <w:r>
              <w:rPr>
                <w:b w:val="0"/>
              </w:rPr>
              <w:t>User decides to solve graph with Dijkstra’s algorithm</w:t>
            </w:r>
          </w:p>
        </w:tc>
        <w:tc>
          <w:tcPr>
            <w:tcW w:w="2310" w:type="dxa"/>
            <w:tcBorders>
              <w:left w:val="none" w:sz="0" w:space="0" w:color="auto"/>
              <w:right w:val="none" w:sz="0" w:space="0" w:color="auto"/>
            </w:tcBorders>
          </w:tcPr>
          <w:p w:rsidR="00C51C27" w:rsidRPr="00952B4D" w:rsidRDefault="00C51C27" w:rsidP="00C51C27">
            <w:pPr>
              <w:cnfStyle w:val="000000010000" w:firstRow="0" w:lastRow="0" w:firstColumn="0" w:lastColumn="0" w:oddVBand="0" w:evenVBand="0" w:oddHBand="0" w:evenHBand="1" w:firstRowFirstColumn="0" w:firstRowLastColumn="0" w:lastRowFirstColumn="0" w:lastRowLastColumn="0"/>
            </w:pPr>
            <w:r>
              <w:t>If there multiple attributes, show the shortest route. Otherwise show how to solve Dijkstra’s algorithm.</w:t>
            </w:r>
          </w:p>
        </w:tc>
        <w:tc>
          <w:tcPr>
            <w:tcW w:w="2311" w:type="dxa"/>
            <w:tcBorders>
              <w:left w:val="none" w:sz="0" w:space="0" w:color="auto"/>
              <w:right w:val="none" w:sz="0" w:space="0" w:color="auto"/>
            </w:tcBorders>
          </w:tcPr>
          <w:p w:rsidR="00C51C27" w:rsidRPr="00952B4D" w:rsidRDefault="00E049B0" w:rsidP="00E049B0">
            <w:pPr>
              <w:cnfStyle w:val="000000010000" w:firstRow="0" w:lastRow="0" w:firstColumn="0" w:lastColumn="0" w:oddVBand="0" w:evenVBand="0" w:oddHBand="0" w:evenHBand="1" w:firstRowFirstColumn="0" w:firstRowLastColumn="0" w:lastRowFirstColumn="0" w:lastRowLastColumn="0"/>
            </w:pPr>
            <w:r>
              <w:t>Solution will be stored in a temporary format until the user deletes it or exits the program.</w:t>
            </w:r>
          </w:p>
        </w:tc>
        <w:tc>
          <w:tcPr>
            <w:tcW w:w="2311" w:type="dxa"/>
            <w:tcBorders>
              <w:left w:val="none" w:sz="0" w:space="0" w:color="auto"/>
            </w:tcBorders>
          </w:tcPr>
          <w:p w:rsidR="00C51C27" w:rsidRPr="00952B4D" w:rsidRDefault="00E049B0" w:rsidP="004267A9">
            <w:pPr>
              <w:cnfStyle w:val="000000010000" w:firstRow="0" w:lastRow="0" w:firstColumn="0" w:lastColumn="0" w:oddVBand="0" w:evenVBand="0" w:oddHBand="0" w:evenHBand="1" w:firstRowFirstColumn="0" w:firstRowLastColumn="0" w:lastRowFirstColumn="0" w:lastRowLastColumn="0"/>
            </w:pPr>
            <w:r>
              <w:t xml:space="preserve">The, now completed, Dijkstra’s algorithm problem and </w:t>
            </w:r>
            <w:r w:rsidR="00563D2C">
              <w:t>its</w:t>
            </w:r>
            <w:r>
              <w:t xml:space="preserve"> solution will be displayed on screen.</w:t>
            </w:r>
          </w:p>
        </w:tc>
      </w:tr>
    </w:tbl>
    <w:p w:rsidR="004267A9" w:rsidRPr="004267A9" w:rsidRDefault="004267A9" w:rsidP="004267A9"/>
    <w:p w:rsidR="0009612E" w:rsidRDefault="0009612E" w:rsidP="0009612E">
      <w:pPr>
        <w:pStyle w:val="Heading2"/>
      </w:pPr>
      <w:bookmarkStart w:id="20" w:name="_Toc383875441"/>
      <w:r>
        <w:lastRenderedPageBreak/>
        <w:t>Modular Structure of the System</w:t>
      </w:r>
      <w:bookmarkEnd w:id="20"/>
    </w:p>
    <w:p w:rsidR="00563D2C" w:rsidRPr="00F33CDD" w:rsidRDefault="00563D2C" w:rsidP="00563D2C">
      <w:r>
        <w:t>1.</w:t>
      </w:r>
      <w:r w:rsidRPr="00962ACB">
        <w:t xml:space="preserve"> </w:t>
      </w:r>
      <w:r>
        <w:object w:dxaOrig="9722" w:dyaOrig="5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276.1pt" o:ole="">
            <v:imagedata r:id="rId27" o:title=""/>
          </v:shape>
          <o:OLEObject Type="Embed" ProgID="Visio.Drawing.11" ShapeID="_x0000_i1025" DrawAspect="Content" ObjectID="_1457860479" r:id="rId28"/>
        </w:object>
      </w:r>
    </w:p>
    <w:p w:rsidR="00563D2C" w:rsidRDefault="00563D2C" w:rsidP="00563D2C">
      <w:r>
        <w:t>2.</w:t>
      </w:r>
    </w:p>
    <w:p w:rsidR="00563D2C" w:rsidRDefault="00563D2C" w:rsidP="00563D2C">
      <w:r>
        <w:object w:dxaOrig="10856" w:dyaOrig="5189">
          <v:shape id="_x0000_i1026" type="#_x0000_t75" style="width:451.6pt;height:216.1pt" o:ole="">
            <v:imagedata r:id="rId29" o:title=""/>
          </v:shape>
          <o:OLEObject Type="Embed" ProgID="Visio.Drawing.11" ShapeID="_x0000_i1026" DrawAspect="Content" ObjectID="_1457860480" r:id="rId30"/>
        </w:object>
      </w:r>
    </w:p>
    <w:p w:rsidR="00563D2C" w:rsidRDefault="00563D2C" w:rsidP="00563D2C">
      <w:r>
        <w:t>3.</w:t>
      </w:r>
    </w:p>
    <w:p w:rsidR="00563D2C" w:rsidRDefault="00563D2C" w:rsidP="00563D2C">
      <w:r>
        <w:object w:dxaOrig="10856" w:dyaOrig="5357">
          <v:shape id="_x0000_i1027" type="#_x0000_t75" style="width:451.6pt;height:222.6pt" o:ole="">
            <v:imagedata r:id="rId31" o:title=""/>
          </v:shape>
          <o:OLEObject Type="Embed" ProgID="Visio.Drawing.11" ShapeID="_x0000_i1027" DrawAspect="Content" ObjectID="_1457860481" r:id="rId32"/>
        </w:object>
      </w:r>
    </w:p>
    <w:p w:rsidR="00563D2C" w:rsidRDefault="00563D2C" w:rsidP="00563D2C">
      <w:r>
        <w:t>4.</w:t>
      </w:r>
    </w:p>
    <w:p w:rsidR="00F54990" w:rsidRPr="00F54990" w:rsidRDefault="008C5CB7" w:rsidP="00F54990">
      <w:r>
        <w:object w:dxaOrig="10856" w:dyaOrig="5189">
          <v:shape id="_x0000_i1028" type="#_x0000_t75" style="width:451.05pt;height:215.6pt" o:ole="">
            <v:imagedata r:id="rId33" o:title=""/>
          </v:shape>
          <o:OLEObject Type="Embed" ProgID="Visio.Drawing.11" ShapeID="_x0000_i1028" DrawAspect="Content" ObjectID="_1457860482" r:id="rId34"/>
        </w:object>
      </w:r>
    </w:p>
    <w:p w:rsidR="0009612E" w:rsidRDefault="0009612E" w:rsidP="0009612E">
      <w:pPr>
        <w:pStyle w:val="Heading2"/>
      </w:pPr>
      <w:bookmarkStart w:id="21" w:name="_Toc383875442"/>
      <w:r>
        <w:t>Design Data Dictionary</w:t>
      </w:r>
      <w:bookmarkEnd w:id="21"/>
    </w:p>
    <w:tbl>
      <w:tblPr>
        <w:tblStyle w:val="MediumShading1-Accent1"/>
        <w:tblW w:w="0" w:type="auto"/>
        <w:tblBorders>
          <w:insideV w:val="single" w:sz="8" w:space="0" w:color="7BA0CD" w:themeColor="accent1" w:themeTint="BF"/>
        </w:tblBorders>
        <w:tblLayout w:type="fixed"/>
        <w:tblLook w:val="04A0" w:firstRow="1" w:lastRow="0" w:firstColumn="1" w:lastColumn="0" w:noHBand="0" w:noVBand="1"/>
      </w:tblPr>
      <w:tblGrid>
        <w:gridCol w:w="1101"/>
        <w:gridCol w:w="1417"/>
        <w:gridCol w:w="992"/>
        <w:gridCol w:w="2410"/>
        <w:gridCol w:w="1134"/>
        <w:gridCol w:w="2188"/>
      </w:tblGrid>
      <w:tr w:rsidR="00F46F45" w:rsidRPr="00BD67AA" w:rsidTr="00BD67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top w:val="none" w:sz="0" w:space="0" w:color="auto"/>
              <w:left w:val="none" w:sz="0" w:space="0" w:color="auto"/>
              <w:bottom w:val="none" w:sz="0" w:space="0" w:color="auto"/>
              <w:right w:val="none" w:sz="0" w:space="0" w:color="auto"/>
            </w:tcBorders>
          </w:tcPr>
          <w:p w:rsidR="00F46F45" w:rsidRPr="00BD67AA" w:rsidRDefault="00F46F45" w:rsidP="00E049B0">
            <w:pPr>
              <w:rPr>
                <w:sz w:val="20"/>
                <w:szCs w:val="20"/>
              </w:rPr>
            </w:pPr>
            <w:r w:rsidRPr="00BD67AA">
              <w:rPr>
                <w:sz w:val="20"/>
                <w:szCs w:val="20"/>
              </w:rPr>
              <w:t>Name</w:t>
            </w:r>
          </w:p>
        </w:tc>
        <w:tc>
          <w:tcPr>
            <w:tcW w:w="1417" w:type="dxa"/>
            <w:tcBorders>
              <w:top w:val="none" w:sz="0" w:space="0" w:color="auto"/>
              <w:left w:val="none" w:sz="0" w:space="0" w:color="auto"/>
              <w:bottom w:val="none" w:sz="0" w:space="0" w:color="auto"/>
              <w:right w:val="none" w:sz="0" w:space="0" w:color="auto"/>
            </w:tcBorders>
          </w:tcPr>
          <w:p w:rsidR="00F46F45" w:rsidRPr="00BD67AA" w:rsidRDefault="00F46F45" w:rsidP="00E049B0">
            <w:pPr>
              <w:cnfStyle w:val="100000000000" w:firstRow="1" w:lastRow="0" w:firstColumn="0" w:lastColumn="0" w:oddVBand="0" w:evenVBand="0" w:oddHBand="0" w:evenHBand="0" w:firstRowFirstColumn="0" w:firstRowLastColumn="0" w:lastRowFirstColumn="0" w:lastRowLastColumn="0"/>
              <w:rPr>
                <w:sz w:val="20"/>
                <w:szCs w:val="20"/>
              </w:rPr>
            </w:pPr>
            <w:r w:rsidRPr="00BD67AA">
              <w:rPr>
                <w:sz w:val="20"/>
                <w:szCs w:val="20"/>
              </w:rPr>
              <w:t>Data Type</w:t>
            </w:r>
          </w:p>
        </w:tc>
        <w:tc>
          <w:tcPr>
            <w:tcW w:w="992" w:type="dxa"/>
            <w:tcBorders>
              <w:top w:val="none" w:sz="0" w:space="0" w:color="auto"/>
              <w:left w:val="none" w:sz="0" w:space="0" w:color="auto"/>
              <w:bottom w:val="none" w:sz="0" w:space="0" w:color="auto"/>
              <w:right w:val="none" w:sz="0" w:space="0" w:color="auto"/>
            </w:tcBorders>
          </w:tcPr>
          <w:p w:rsidR="00F46F45" w:rsidRPr="00BD67AA" w:rsidRDefault="00F46F45" w:rsidP="00E049B0">
            <w:pPr>
              <w:cnfStyle w:val="100000000000" w:firstRow="1" w:lastRow="0" w:firstColumn="0" w:lastColumn="0" w:oddVBand="0" w:evenVBand="0" w:oddHBand="0" w:evenHBand="0" w:firstRowFirstColumn="0" w:firstRowLastColumn="0" w:lastRowFirstColumn="0" w:lastRowLastColumn="0"/>
              <w:rPr>
                <w:sz w:val="20"/>
                <w:szCs w:val="20"/>
              </w:rPr>
            </w:pPr>
            <w:r w:rsidRPr="00BD67AA">
              <w:rPr>
                <w:sz w:val="20"/>
                <w:szCs w:val="20"/>
              </w:rPr>
              <w:t>Length</w:t>
            </w:r>
          </w:p>
        </w:tc>
        <w:tc>
          <w:tcPr>
            <w:tcW w:w="2410" w:type="dxa"/>
            <w:tcBorders>
              <w:top w:val="none" w:sz="0" w:space="0" w:color="auto"/>
              <w:left w:val="none" w:sz="0" w:space="0" w:color="auto"/>
              <w:bottom w:val="none" w:sz="0" w:space="0" w:color="auto"/>
              <w:right w:val="none" w:sz="0" w:space="0" w:color="auto"/>
            </w:tcBorders>
          </w:tcPr>
          <w:p w:rsidR="00F46F45" w:rsidRPr="00BD67AA" w:rsidRDefault="00F46F45" w:rsidP="00E049B0">
            <w:pPr>
              <w:cnfStyle w:val="100000000000" w:firstRow="1" w:lastRow="0" w:firstColumn="0" w:lastColumn="0" w:oddVBand="0" w:evenVBand="0" w:oddHBand="0" w:evenHBand="0" w:firstRowFirstColumn="0" w:firstRowLastColumn="0" w:lastRowFirstColumn="0" w:lastRowLastColumn="0"/>
              <w:rPr>
                <w:sz w:val="20"/>
                <w:szCs w:val="20"/>
              </w:rPr>
            </w:pPr>
            <w:r w:rsidRPr="00BD67AA">
              <w:rPr>
                <w:sz w:val="20"/>
                <w:szCs w:val="20"/>
              </w:rPr>
              <w:t>Validation</w:t>
            </w:r>
          </w:p>
        </w:tc>
        <w:tc>
          <w:tcPr>
            <w:tcW w:w="1134" w:type="dxa"/>
            <w:tcBorders>
              <w:top w:val="none" w:sz="0" w:space="0" w:color="auto"/>
              <w:left w:val="none" w:sz="0" w:space="0" w:color="auto"/>
              <w:bottom w:val="none" w:sz="0" w:space="0" w:color="auto"/>
              <w:right w:val="none" w:sz="0" w:space="0" w:color="auto"/>
            </w:tcBorders>
          </w:tcPr>
          <w:p w:rsidR="00F46F45" w:rsidRPr="00BD67AA" w:rsidRDefault="00BD67AA" w:rsidP="00E049B0">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Example Data</w:t>
            </w:r>
          </w:p>
        </w:tc>
        <w:tc>
          <w:tcPr>
            <w:tcW w:w="2188" w:type="dxa"/>
            <w:tcBorders>
              <w:top w:val="none" w:sz="0" w:space="0" w:color="auto"/>
              <w:left w:val="none" w:sz="0" w:space="0" w:color="auto"/>
              <w:bottom w:val="none" w:sz="0" w:space="0" w:color="auto"/>
              <w:right w:val="none" w:sz="0" w:space="0" w:color="auto"/>
            </w:tcBorders>
          </w:tcPr>
          <w:p w:rsidR="00F46F45" w:rsidRPr="00BD67AA" w:rsidRDefault="00F46F45" w:rsidP="00E049B0">
            <w:pPr>
              <w:cnfStyle w:val="100000000000" w:firstRow="1" w:lastRow="0" w:firstColumn="0" w:lastColumn="0" w:oddVBand="0" w:evenVBand="0" w:oddHBand="0" w:evenHBand="0" w:firstRowFirstColumn="0" w:firstRowLastColumn="0" w:lastRowFirstColumn="0" w:lastRowLastColumn="0"/>
              <w:rPr>
                <w:sz w:val="20"/>
                <w:szCs w:val="20"/>
              </w:rPr>
            </w:pPr>
            <w:r w:rsidRPr="00BD67AA">
              <w:rPr>
                <w:sz w:val="20"/>
                <w:szCs w:val="20"/>
              </w:rPr>
              <w:t>Comment</w:t>
            </w:r>
          </w:p>
        </w:tc>
      </w:tr>
      <w:tr w:rsidR="00F46F45" w:rsidRPr="00BD67AA" w:rsidTr="00BD6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none" w:sz="0" w:space="0" w:color="auto"/>
            </w:tcBorders>
          </w:tcPr>
          <w:p w:rsidR="00F46F45" w:rsidRPr="00BD67AA" w:rsidRDefault="00BD67AA" w:rsidP="00BD67AA">
            <w:pPr>
              <w:rPr>
                <w:b w:val="0"/>
                <w:sz w:val="20"/>
                <w:szCs w:val="20"/>
              </w:rPr>
            </w:pPr>
            <w:r w:rsidRPr="00BD67AA">
              <w:rPr>
                <w:b w:val="0"/>
                <w:sz w:val="20"/>
                <w:szCs w:val="20"/>
              </w:rPr>
              <w:t>cells_dictionary</w:t>
            </w:r>
          </w:p>
        </w:tc>
        <w:tc>
          <w:tcPr>
            <w:tcW w:w="1417" w:type="dxa"/>
            <w:tcBorders>
              <w:left w:val="none" w:sz="0" w:space="0" w:color="auto"/>
              <w:right w:val="none" w:sz="0" w:space="0" w:color="auto"/>
            </w:tcBorders>
          </w:tcPr>
          <w:p w:rsidR="00F46F45" w:rsidRPr="00BD67AA" w:rsidRDefault="00BD67AA" w:rsidP="00E049B0">
            <w:pPr>
              <w:cnfStyle w:val="000000100000" w:firstRow="0" w:lastRow="0" w:firstColumn="0" w:lastColumn="0" w:oddVBand="0" w:evenVBand="0" w:oddHBand="1" w:evenHBand="0" w:firstRowFirstColumn="0" w:firstRowLastColumn="0" w:lastRowFirstColumn="0" w:lastRowLastColumn="0"/>
              <w:rPr>
                <w:sz w:val="20"/>
                <w:szCs w:val="20"/>
              </w:rPr>
            </w:pPr>
            <w:r w:rsidRPr="00BD67AA">
              <w:rPr>
                <w:sz w:val="20"/>
                <w:szCs w:val="20"/>
              </w:rPr>
              <w:t>Dictionary</w:t>
            </w:r>
          </w:p>
        </w:tc>
        <w:tc>
          <w:tcPr>
            <w:tcW w:w="992" w:type="dxa"/>
            <w:tcBorders>
              <w:left w:val="none" w:sz="0" w:space="0" w:color="auto"/>
              <w:right w:val="none" w:sz="0" w:space="0" w:color="auto"/>
            </w:tcBorders>
          </w:tcPr>
          <w:p w:rsidR="00F46F45" w:rsidRPr="00BD67AA" w:rsidRDefault="00BD67AA" w:rsidP="00440D56">
            <w:pPr>
              <w:cnfStyle w:val="000000100000" w:firstRow="0" w:lastRow="0" w:firstColumn="0" w:lastColumn="0" w:oddVBand="0" w:evenVBand="0" w:oddHBand="1" w:evenHBand="0" w:firstRowFirstColumn="0" w:firstRowLastColumn="0" w:lastRowFirstColumn="0" w:lastRowLastColumn="0"/>
              <w:rPr>
                <w:sz w:val="20"/>
                <w:szCs w:val="20"/>
              </w:rPr>
            </w:pPr>
            <w:r w:rsidRPr="00BD67AA">
              <w:rPr>
                <w:sz w:val="20"/>
                <w:szCs w:val="20"/>
              </w:rPr>
              <w:t xml:space="preserve">0 to </w:t>
            </w:r>
            <w:r w:rsidR="00440D56">
              <w:rPr>
                <w:sz w:val="20"/>
                <w:szCs w:val="20"/>
              </w:rPr>
              <w:t>1000</w:t>
            </w:r>
            <w:r w:rsidR="004109CD">
              <w:rPr>
                <w:sz w:val="20"/>
                <w:szCs w:val="20"/>
              </w:rPr>
              <w:t>0 (longest length of dictionary)</w:t>
            </w:r>
          </w:p>
        </w:tc>
        <w:tc>
          <w:tcPr>
            <w:tcW w:w="2410" w:type="dxa"/>
            <w:tcBorders>
              <w:left w:val="none" w:sz="0" w:space="0" w:color="auto"/>
              <w:right w:val="none" w:sz="0" w:space="0" w:color="auto"/>
            </w:tcBorders>
          </w:tcPr>
          <w:p w:rsidR="00F46F45" w:rsidRPr="00BD67AA" w:rsidRDefault="00F46F45" w:rsidP="00BD67AA">
            <w:pPr>
              <w:cnfStyle w:val="000000100000" w:firstRow="0" w:lastRow="0" w:firstColumn="0" w:lastColumn="0" w:oddVBand="0" w:evenVBand="0" w:oddHBand="1" w:evenHBand="0" w:firstRowFirstColumn="0" w:firstRowLastColumn="0" w:lastRowFirstColumn="0" w:lastRowLastColumn="0"/>
              <w:rPr>
                <w:sz w:val="20"/>
                <w:szCs w:val="20"/>
              </w:rPr>
            </w:pPr>
            <w:r w:rsidRPr="00BD67AA">
              <w:rPr>
                <w:sz w:val="20"/>
                <w:szCs w:val="20"/>
              </w:rPr>
              <w:t xml:space="preserve">Check that </w:t>
            </w:r>
            <w:r w:rsidR="00BD67AA" w:rsidRPr="00BD67AA">
              <w:rPr>
                <w:sz w:val="20"/>
                <w:szCs w:val="20"/>
              </w:rPr>
              <w:t>cell ids</w:t>
            </w:r>
            <w:r w:rsidRPr="00BD67AA">
              <w:rPr>
                <w:sz w:val="20"/>
                <w:szCs w:val="20"/>
              </w:rPr>
              <w:t xml:space="preserve"> are within the grid size and are positive.</w:t>
            </w:r>
            <w:r w:rsidR="00BD67AA" w:rsidRPr="00BD67AA">
              <w:rPr>
                <w:sz w:val="20"/>
                <w:szCs w:val="20"/>
              </w:rPr>
              <w:t xml:space="preserve"> Check attributes are within those specified.</w:t>
            </w:r>
          </w:p>
        </w:tc>
        <w:tc>
          <w:tcPr>
            <w:tcW w:w="1134" w:type="dxa"/>
            <w:tcBorders>
              <w:left w:val="none" w:sz="0" w:space="0" w:color="auto"/>
              <w:right w:val="none" w:sz="0" w:space="0" w:color="auto"/>
            </w:tcBorders>
          </w:tcPr>
          <w:p w:rsidR="00BD67AA" w:rsidRDefault="00DC2733"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r w:rsidR="00440D56">
              <w:rPr>
                <w:sz w:val="20"/>
                <w:szCs w:val="20"/>
              </w:rPr>
              <w:t>0,</w:t>
            </w:r>
            <w:r>
              <w:rPr>
                <w:sz w:val="20"/>
                <w:szCs w:val="20"/>
              </w:rPr>
              <w:t>6]</w:t>
            </w:r>
            <w:r w:rsidR="00BD67AA">
              <w:rPr>
                <w:sz w:val="20"/>
                <w:szCs w:val="20"/>
              </w:rPr>
              <w:t>:4,</w:t>
            </w:r>
          </w:p>
          <w:p w:rsidR="00F46F45" w:rsidRPr="00BD67AA" w:rsidRDefault="00DC2733"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7]</w:t>
            </w:r>
            <w:r w:rsidR="00BD67AA">
              <w:rPr>
                <w:sz w:val="20"/>
                <w:szCs w:val="20"/>
              </w:rPr>
              <w:t>:2]</w:t>
            </w:r>
          </w:p>
        </w:tc>
        <w:tc>
          <w:tcPr>
            <w:tcW w:w="2188" w:type="dxa"/>
            <w:tcBorders>
              <w:left w:val="none" w:sz="0" w:space="0" w:color="auto"/>
            </w:tcBorders>
          </w:tcPr>
          <w:p w:rsidR="00F46F45" w:rsidRPr="00BD67AA" w:rsidRDefault="00BD67AA" w:rsidP="00BD67AA">
            <w:pPr>
              <w:cnfStyle w:val="000000100000" w:firstRow="0" w:lastRow="0" w:firstColumn="0" w:lastColumn="0" w:oddVBand="0" w:evenVBand="0" w:oddHBand="1" w:evenHBand="0" w:firstRowFirstColumn="0" w:firstRowLastColumn="0" w:lastRowFirstColumn="0" w:lastRowLastColumn="0"/>
              <w:rPr>
                <w:sz w:val="20"/>
                <w:szCs w:val="20"/>
              </w:rPr>
            </w:pPr>
            <w:r w:rsidRPr="00BD67AA">
              <w:rPr>
                <w:sz w:val="20"/>
                <w:szCs w:val="20"/>
              </w:rPr>
              <w:t>This dictionary will contain a set of co-ordinates for each cell along with their attribute</w:t>
            </w:r>
            <w:r w:rsidR="00440D56">
              <w:rPr>
                <w:sz w:val="20"/>
                <w:szCs w:val="20"/>
              </w:rPr>
              <w:t>, it will automatically update with editing of the grid.</w:t>
            </w:r>
          </w:p>
        </w:tc>
      </w:tr>
      <w:tr w:rsidR="00BD67AA" w:rsidRPr="00BD67AA" w:rsidTr="00BD6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none" w:sz="0" w:space="0" w:color="auto"/>
            </w:tcBorders>
          </w:tcPr>
          <w:p w:rsidR="00BD67AA" w:rsidRPr="00BD67AA" w:rsidRDefault="00BD67AA" w:rsidP="00E049B0">
            <w:pPr>
              <w:rPr>
                <w:b w:val="0"/>
                <w:sz w:val="20"/>
                <w:szCs w:val="20"/>
              </w:rPr>
            </w:pPr>
            <w:r>
              <w:rPr>
                <w:b w:val="0"/>
                <w:sz w:val="20"/>
                <w:szCs w:val="20"/>
              </w:rPr>
              <w:t>cell</w:t>
            </w:r>
            <w:r w:rsidR="006821C5">
              <w:rPr>
                <w:b w:val="0"/>
                <w:sz w:val="20"/>
                <w:szCs w:val="20"/>
              </w:rPr>
              <w:t>_id</w:t>
            </w:r>
          </w:p>
        </w:tc>
        <w:tc>
          <w:tcPr>
            <w:tcW w:w="1417" w:type="dxa"/>
            <w:tcBorders>
              <w:left w:val="none" w:sz="0" w:space="0" w:color="auto"/>
              <w:right w:val="none" w:sz="0" w:space="0" w:color="auto"/>
            </w:tcBorders>
          </w:tcPr>
          <w:p w:rsidR="00BD67AA" w:rsidRPr="00BD67AA" w:rsidRDefault="00BD67AA" w:rsidP="00E049B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Integer</w:t>
            </w:r>
          </w:p>
        </w:tc>
        <w:tc>
          <w:tcPr>
            <w:tcW w:w="992" w:type="dxa"/>
            <w:tcBorders>
              <w:left w:val="none" w:sz="0" w:space="0" w:color="auto"/>
              <w:right w:val="none" w:sz="0" w:space="0" w:color="auto"/>
            </w:tcBorders>
          </w:tcPr>
          <w:p w:rsidR="00BD67AA" w:rsidRPr="00BD67AA" w:rsidRDefault="00BD67AA" w:rsidP="00BD67AA">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0 to 3</w:t>
            </w:r>
          </w:p>
        </w:tc>
        <w:tc>
          <w:tcPr>
            <w:tcW w:w="2410" w:type="dxa"/>
            <w:tcBorders>
              <w:left w:val="none" w:sz="0" w:space="0" w:color="auto"/>
              <w:right w:val="none" w:sz="0" w:space="0" w:color="auto"/>
            </w:tcBorders>
          </w:tcPr>
          <w:p w:rsidR="00BD67AA" w:rsidRPr="00BD67AA" w:rsidRDefault="00BD67AA" w:rsidP="00E049B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 xml:space="preserve">Check that it is a positive integer within the length of the </w:t>
            </w:r>
            <w:r>
              <w:rPr>
                <w:sz w:val="20"/>
                <w:szCs w:val="20"/>
              </w:rPr>
              <w:lastRenderedPageBreak/>
              <w:t>dictionary.</w:t>
            </w:r>
          </w:p>
        </w:tc>
        <w:tc>
          <w:tcPr>
            <w:tcW w:w="1134" w:type="dxa"/>
            <w:tcBorders>
              <w:left w:val="none" w:sz="0" w:space="0" w:color="auto"/>
              <w:right w:val="none" w:sz="0" w:space="0" w:color="auto"/>
            </w:tcBorders>
          </w:tcPr>
          <w:p w:rsidR="00BD67AA" w:rsidRPr="00BD67AA" w:rsidRDefault="00BD67AA" w:rsidP="00E049B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lastRenderedPageBreak/>
              <w:t>57</w:t>
            </w:r>
          </w:p>
        </w:tc>
        <w:tc>
          <w:tcPr>
            <w:tcW w:w="2188" w:type="dxa"/>
            <w:tcBorders>
              <w:left w:val="none" w:sz="0" w:space="0" w:color="auto"/>
            </w:tcBorders>
          </w:tcPr>
          <w:p w:rsidR="00BD67AA" w:rsidRPr="00BD67AA" w:rsidRDefault="00BD67AA" w:rsidP="006821C5">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 xml:space="preserve">This will contain the position of </w:t>
            </w:r>
            <w:r w:rsidR="006821C5">
              <w:rPr>
                <w:sz w:val="20"/>
                <w:szCs w:val="20"/>
              </w:rPr>
              <w:t>a</w:t>
            </w:r>
            <w:r>
              <w:rPr>
                <w:sz w:val="20"/>
                <w:szCs w:val="20"/>
              </w:rPr>
              <w:t xml:space="preserve"> cell within the </w:t>
            </w:r>
            <w:r>
              <w:rPr>
                <w:sz w:val="20"/>
                <w:szCs w:val="20"/>
              </w:rPr>
              <w:lastRenderedPageBreak/>
              <w:t>dictionary.</w:t>
            </w:r>
          </w:p>
        </w:tc>
      </w:tr>
      <w:tr w:rsidR="00BD67AA" w:rsidRPr="00BD67AA" w:rsidTr="00BD6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none" w:sz="0" w:space="0" w:color="auto"/>
            </w:tcBorders>
          </w:tcPr>
          <w:p w:rsidR="00BD67AA" w:rsidRPr="00BD67AA" w:rsidRDefault="00440D56" w:rsidP="00E049B0">
            <w:pPr>
              <w:rPr>
                <w:b w:val="0"/>
                <w:sz w:val="20"/>
                <w:szCs w:val="20"/>
              </w:rPr>
            </w:pPr>
            <w:r>
              <w:rPr>
                <w:b w:val="0"/>
                <w:sz w:val="20"/>
                <w:szCs w:val="20"/>
              </w:rPr>
              <w:lastRenderedPageBreak/>
              <w:t>size_of_grid</w:t>
            </w:r>
          </w:p>
        </w:tc>
        <w:tc>
          <w:tcPr>
            <w:tcW w:w="1417" w:type="dxa"/>
            <w:tcBorders>
              <w:left w:val="none" w:sz="0" w:space="0" w:color="auto"/>
              <w:right w:val="none" w:sz="0" w:space="0" w:color="auto"/>
            </w:tcBorders>
          </w:tcPr>
          <w:p w:rsidR="00BD67AA" w:rsidRPr="00BD67AA" w:rsidRDefault="00440D56" w:rsidP="00440D56">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x,y)</w:t>
            </w:r>
          </w:p>
        </w:tc>
        <w:tc>
          <w:tcPr>
            <w:tcW w:w="992" w:type="dxa"/>
            <w:tcBorders>
              <w:left w:val="none" w:sz="0" w:space="0" w:color="auto"/>
              <w:right w:val="none" w:sz="0" w:space="0" w:color="auto"/>
            </w:tcBorders>
          </w:tcPr>
          <w:p w:rsidR="00BD67AA" w:rsidRPr="00BD67AA" w:rsidRDefault="00440D56"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 to 7</w:t>
            </w:r>
          </w:p>
        </w:tc>
        <w:tc>
          <w:tcPr>
            <w:tcW w:w="2410" w:type="dxa"/>
            <w:tcBorders>
              <w:left w:val="none" w:sz="0" w:space="0" w:color="auto"/>
              <w:right w:val="none" w:sz="0" w:space="0" w:color="auto"/>
            </w:tcBorders>
          </w:tcPr>
          <w:p w:rsidR="00BD67AA" w:rsidRPr="00BD67AA" w:rsidRDefault="00440D56"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Make sure both values are positive integers less than 100.</w:t>
            </w:r>
          </w:p>
        </w:tc>
        <w:tc>
          <w:tcPr>
            <w:tcW w:w="1134" w:type="dxa"/>
            <w:tcBorders>
              <w:left w:val="none" w:sz="0" w:space="0" w:color="auto"/>
              <w:right w:val="none" w:sz="0" w:space="0" w:color="auto"/>
            </w:tcBorders>
          </w:tcPr>
          <w:p w:rsidR="00BD67AA" w:rsidRPr="00BD67AA" w:rsidRDefault="00440D56"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57,34)</w:t>
            </w:r>
          </w:p>
        </w:tc>
        <w:tc>
          <w:tcPr>
            <w:tcW w:w="2188" w:type="dxa"/>
            <w:tcBorders>
              <w:left w:val="none" w:sz="0" w:space="0" w:color="auto"/>
            </w:tcBorders>
          </w:tcPr>
          <w:p w:rsidR="00BD67AA" w:rsidRPr="00BD67AA" w:rsidRDefault="00440D56"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his will hold the size of the grid, allowing the dictionary to be updated with cell references.</w:t>
            </w:r>
          </w:p>
        </w:tc>
      </w:tr>
      <w:tr w:rsidR="00BD67AA" w:rsidRPr="00BD67AA" w:rsidTr="00BD6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none" w:sz="0" w:space="0" w:color="auto"/>
            </w:tcBorders>
          </w:tcPr>
          <w:p w:rsidR="00BD67AA" w:rsidRPr="00BD67AA" w:rsidRDefault="00A31FFB" w:rsidP="00E049B0">
            <w:pPr>
              <w:rPr>
                <w:b w:val="0"/>
                <w:sz w:val="20"/>
                <w:szCs w:val="20"/>
              </w:rPr>
            </w:pPr>
            <w:r>
              <w:rPr>
                <w:b w:val="0"/>
                <w:sz w:val="20"/>
                <w:szCs w:val="20"/>
              </w:rPr>
              <w:t>temperary_value</w:t>
            </w:r>
          </w:p>
        </w:tc>
        <w:tc>
          <w:tcPr>
            <w:tcW w:w="1417" w:type="dxa"/>
            <w:tcBorders>
              <w:left w:val="none" w:sz="0" w:space="0" w:color="auto"/>
              <w:right w:val="none" w:sz="0" w:space="0" w:color="auto"/>
            </w:tcBorders>
          </w:tcPr>
          <w:p w:rsidR="00BD67AA" w:rsidRPr="00BD67AA" w:rsidRDefault="009558D8" w:rsidP="00E049B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Integer</w:t>
            </w:r>
          </w:p>
        </w:tc>
        <w:tc>
          <w:tcPr>
            <w:tcW w:w="992" w:type="dxa"/>
            <w:tcBorders>
              <w:left w:val="none" w:sz="0" w:space="0" w:color="auto"/>
              <w:right w:val="none" w:sz="0" w:space="0" w:color="auto"/>
            </w:tcBorders>
          </w:tcPr>
          <w:p w:rsidR="00BD67AA" w:rsidRPr="00BD67AA" w:rsidRDefault="009558D8" w:rsidP="00E049B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0 to 10</w:t>
            </w:r>
          </w:p>
        </w:tc>
        <w:tc>
          <w:tcPr>
            <w:tcW w:w="2410" w:type="dxa"/>
            <w:tcBorders>
              <w:left w:val="none" w:sz="0" w:space="0" w:color="auto"/>
              <w:right w:val="none" w:sz="0" w:space="0" w:color="auto"/>
            </w:tcBorders>
          </w:tcPr>
          <w:p w:rsidR="00BD67AA" w:rsidRPr="00BD67AA" w:rsidRDefault="009558D8" w:rsidP="00E049B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Make sure it is a positive integer.</w:t>
            </w:r>
          </w:p>
        </w:tc>
        <w:tc>
          <w:tcPr>
            <w:tcW w:w="1134" w:type="dxa"/>
            <w:tcBorders>
              <w:left w:val="none" w:sz="0" w:space="0" w:color="auto"/>
              <w:right w:val="none" w:sz="0" w:space="0" w:color="auto"/>
            </w:tcBorders>
          </w:tcPr>
          <w:p w:rsidR="00BD67AA" w:rsidRPr="00BD67AA" w:rsidRDefault="009558D8" w:rsidP="00E049B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5</w:t>
            </w:r>
          </w:p>
        </w:tc>
        <w:tc>
          <w:tcPr>
            <w:tcW w:w="2188" w:type="dxa"/>
            <w:tcBorders>
              <w:left w:val="none" w:sz="0" w:space="0" w:color="auto"/>
            </w:tcBorders>
          </w:tcPr>
          <w:p w:rsidR="00BD67AA" w:rsidRPr="00BD67AA" w:rsidRDefault="009558D8" w:rsidP="00E049B0">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Holds the current temporary value in use.</w:t>
            </w:r>
          </w:p>
        </w:tc>
      </w:tr>
      <w:tr w:rsidR="00A31FFB" w:rsidRPr="00BD67AA" w:rsidTr="00BD6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none" w:sz="0" w:space="0" w:color="auto"/>
            </w:tcBorders>
          </w:tcPr>
          <w:p w:rsidR="00A31FFB" w:rsidRPr="00BD67AA" w:rsidRDefault="00A31FFB" w:rsidP="00813EAF">
            <w:pPr>
              <w:rPr>
                <w:b w:val="0"/>
                <w:sz w:val="20"/>
                <w:szCs w:val="20"/>
              </w:rPr>
            </w:pPr>
            <w:r>
              <w:rPr>
                <w:b w:val="0"/>
                <w:sz w:val="20"/>
                <w:szCs w:val="20"/>
              </w:rPr>
              <w:t>working_values</w:t>
            </w:r>
          </w:p>
        </w:tc>
        <w:tc>
          <w:tcPr>
            <w:tcW w:w="1417" w:type="dxa"/>
            <w:tcBorders>
              <w:left w:val="none" w:sz="0" w:space="0" w:color="auto"/>
              <w:right w:val="none" w:sz="0" w:space="0" w:color="auto"/>
            </w:tcBorders>
          </w:tcPr>
          <w:p w:rsidR="00A31FFB" w:rsidRPr="00BD67AA" w:rsidRDefault="00A31FFB" w:rsidP="00813EA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st</w:t>
            </w:r>
          </w:p>
        </w:tc>
        <w:tc>
          <w:tcPr>
            <w:tcW w:w="992" w:type="dxa"/>
            <w:tcBorders>
              <w:left w:val="none" w:sz="0" w:space="0" w:color="auto"/>
              <w:right w:val="none" w:sz="0" w:space="0" w:color="auto"/>
            </w:tcBorders>
          </w:tcPr>
          <w:p w:rsidR="00A31FFB" w:rsidRPr="00BD67AA" w:rsidRDefault="00A31FFB" w:rsidP="00813EA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 to 50</w:t>
            </w:r>
          </w:p>
        </w:tc>
        <w:tc>
          <w:tcPr>
            <w:tcW w:w="2410" w:type="dxa"/>
            <w:tcBorders>
              <w:left w:val="none" w:sz="0" w:space="0" w:color="auto"/>
              <w:right w:val="none" w:sz="0" w:space="0" w:color="auto"/>
            </w:tcBorders>
          </w:tcPr>
          <w:p w:rsidR="00A31FFB" w:rsidRPr="00BD67AA" w:rsidRDefault="009558D8" w:rsidP="00813EA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oesn’t require validation.</w:t>
            </w:r>
          </w:p>
        </w:tc>
        <w:tc>
          <w:tcPr>
            <w:tcW w:w="1134" w:type="dxa"/>
            <w:tcBorders>
              <w:left w:val="none" w:sz="0" w:space="0" w:color="auto"/>
              <w:right w:val="none" w:sz="0" w:space="0" w:color="auto"/>
            </w:tcBorders>
          </w:tcPr>
          <w:p w:rsidR="00A31FFB" w:rsidRPr="00BD67AA" w:rsidRDefault="009558D8" w:rsidP="00813EA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7, 14, 12, 8]</w:t>
            </w:r>
          </w:p>
        </w:tc>
        <w:tc>
          <w:tcPr>
            <w:tcW w:w="2188" w:type="dxa"/>
            <w:tcBorders>
              <w:left w:val="none" w:sz="0" w:space="0" w:color="auto"/>
            </w:tcBorders>
          </w:tcPr>
          <w:p w:rsidR="00A31FFB" w:rsidRPr="00BD67AA" w:rsidRDefault="009558D8" w:rsidP="00813EA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 list of any current working values assigned to a cell.</w:t>
            </w:r>
          </w:p>
        </w:tc>
      </w:tr>
      <w:tr w:rsidR="00A31FFB" w:rsidRPr="00BD67AA" w:rsidTr="00BD6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none" w:sz="0" w:space="0" w:color="auto"/>
            </w:tcBorders>
          </w:tcPr>
          <w:p w:rsidR="00A31FFB" w:rsidRPr="00BD67AA" w:rsidRDefault="00A31FFB" w:rsidP="00813EAF">
            <w:pPr>
              <w:rPr>
                <w:b w:val="0"/>
                <w:sz w:val="20"/>
                <w:szCs w:val="20"/>
              </w:rPr>
            </w:pPr>
            <w:r>
              <w:rPr>
                <w:b w:val="0"/>
                <w:sz w:val="20"/>
                <w:szCs w:val="20"/>
              </w:rPr>
              <w:t>permanent_values</w:t>
            </w:r>
          </w:p>
        </w:tc>
        <w:tc>
          <w:tcPr>
            <w:tcW w:w="1417" w:type="dxa"/>
            <w:tcBorders>
              <w:left w:val="none" w:sz="0" w:space="0" w:color="auto"/>
              <w:right w:val="none" w:sz="0" w:space="0" w:color="auto"/>
            </w:tcBorders>
          </w:tcPr>
          <w:p w:rsidR="00A31FFB" w:rsidRPr="00BD67AA" w:rsidRDefault="00A31FFB" w:rsidP="00813EAF">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Dictionary</w:t>
            </w:r>
          </w:p>
        </w:tc>
        <w:tc>
          <w:tcPr>
            <w:tcW w:w="992" w:type="dxa"/>
            <w:tcBorders>
              <w:left w:val="none" w:sz="0" w:space="0" w:color="auto"/>
              <w:right w:val="none" w:sz="0" w:space="0" w:color="auto"/>
            </w:tcBorders>
          </w:tcPr>
          <w:p w:rsidR="00A31FFB" w:rsidRPr="00BD67AA" w:rsidRDefault="00A31FFB" w:rsidP="00813EAF">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0 to 30</w:t>
            </w:r>
          </w:p>
        </w:tc>
        <w:tc>
          <w:tcPr>
            <w:tcW w:w="2410" w:type="dxa"/>
            <w:tcBorders>
              <w:left w:val="none" w:sz="0" w:space="0" w:color="auto"/>
              <w:right w:val="none" w:sz="0" w:space="0" w:color="auto"/>
            </w:tcBorders>
          </w:tcPr>
          <w:p w:rsidR="00A31FFB" w:rsidRPr="00BD67AA" w:rsidRDefault="00A31FFB" w:rsidP="00813EAF">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Make sure permanent values are sequential and the cell id it is allocated to exists.</w:t>
            </w:r>
          </w:p>
        </w:tc>
        <w:tc>
          <w:tcPr>
            <w:tcW w:w="1134" w:type="dxa"/>
            <w:tcBorders>
              <w:left w:val="none" w:sz="0" w:space="0" w:color="auto"/>
              <w:right w:val="none" w:sz="0" w:space="0" w:color="auto"/>
            </w:tcBorders>
          </w:tcPr>
          <w:p w:rsidR="00A31FFB" w:rsidRPr="00BD67AA" w:rsidRDefault="00A31FFB" w:rsidP="00813EAF">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1:4, 2:24, 3:25)</w:t>
            </w:r>
          </w:p>
        </w:tc>
        <w:tc>
          <w:tcPr>
            <w:tcW w:w="2188" w:type="dxa"/>
            <w:tcBorders>
              <w:left w:val="none" w:sz="0" w:space="0" w:color="auto"/>
            </w:tcBorders>
          </w:tcPr>
          <w:p w:rsidR="00A31FFB" w:rsidRPr="00BD67AA" w:rsidRDefault="00A31FFB" w:rsidP="00813EAF">
            <w:pP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Stores the permanent value of a list along with the cell id.</w:t>
            </w:r>
          </w:p>
        </w:tc>
      </w:tr>
      <w:tr w:rsidR="00A31FFB" w:rsidRPr="00BD67AA" w:rsidTr="00BD6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none" w:sz="0" w:space="0" w:color="auto"/>
            </w:tcBorders>
          </w:tcPr>
          <w:p w:rsidR="00A31FFB" w:rsidRPr="00BD67AA" w:rsidRDefault="009558D8" w:rsidP="00E049B0">
            <w:pPr>
              <w:rPr>
                <w:b w:val="0"/>
                <w:sz w:val="20"/>
                <w:szCs w:val="20"/>
              </w:rPr>
            </w:pPr>
            <w:r>
              <w:rPr>
                <w:b w:val="0"/>
                <w:sz w:val="20"/>
                <w:szCs w:val="20"/>
              </w:rPr>
              <w:t>display_method</w:t>
            </w:r>
          </w:p>
        </w:tc>
        <w:tc>
          <w:tcPr>
            <w:tcW w:w="1417" w:type="dxa"/>
            <w:tcBorders>
              <w:left w:val="none" w:sz="0" w:space="0" w:color="auto"/>
              <w:right w:val="none" w:sz="0" w:space="0" w:color="auto"/>
            </w:tcBorders>
          </w:tcPr>
          <w:p w:rsidR="00A31FFB" w:rsidRPr="00BD67AA" w:rsidRDefault="009558D8"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oolean</w:t>
            </w:r>
          </w:p>
        </w:tc>
        <w:tc>
          <w:tcPr>
            <w:tcW w:w="992" w:type="dxa"/>
            <w:tcBorders>
              <w:left w:val="none" w:sz="0" w:space="0" w:color="auto"/>
              <w:right w:val="none" w:sz="0" w:space="0" w:color="auto"/>
            </w:tcBorders>
          </w:tcPr>
          <w:p w:rsidR="00A31FFB" w:rsidRPr="00BD67AA" w:rsidRDefault="009558D8"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w:t>
            </w:r>
          </w:p>
        </w:tc>
        <w:tc>
          <w:tcPr>
            <w:tcW w:w="2410" w:type="dxa"/>
            <w:tcBorders>
              <w:left w:val="none" w:sz="0" w:space="0" w:color="auto"/>
              <w:right w:val="none" w:sz="0" w:space="0" w:color="auto"/>
            </w:tcBorders>
          </w:tcPr>
          <w:p w:rsidR="00A31FFB" w:rsidRPr="00BD67AA" w:rsidRDefault="009558D8"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Make sure the value is either True or False.</w:t>
            </w:r>
          </w:p>
        </w:tc>
        <w:tc>
          <w:tcPr>
            <w:tcW w:w="1134" w:type="dxa"/>
            <w:tcBorders>
              <w:left w:val="none" w:sz="0" w:space="0" w:color="auto"/>
              <w:right w:val="none" w:sz="0" w:space="0" w:color="auto"/>
            </w:tcBorders>
          </w:tcPr>
          <w:p w:rsidR="00A31FFB" w:rsidRPr="00BD67AA" w:rsidRDefault="009558D8"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r w:rsidR="0059693A">
              <w:rPr>
                <w:sz w:val="20"/>
                <w:szCs w:val="20"/>
              </w:rPr>
              <w:t xml:space="preserve"> </w:t>
            </w:r>
            <w:r>
              <w:rPr>
                <w:sz w:val="20"/>
                <w:szCs w:val="20"/>
              </w:rPr>
              <w:t>False</w:t>
            </w:r>
          </w:p>
        </w:tc>
        <w:tc>
          <w:tcPr>
            <w:tcW w:w="2188" w:type="dxa"/>
            <w:tcBorders>
              <w:left w:val="none" w:sz="0" w:space="0" w:color="auto"/>
            </w:tcBorders>
          </w:tcPr>
          <w:p w:rsidR="00A31FFB" w:rsidRPr="00BD67AA" w:rsidRDefault="009558D8" w:rsidP="00E049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olds the value of whether or not the method should be displayed.</w:t>
            </w:r>
          </w:p>
        </w:tc>
      </w:tr>
    </w:tbl>
    <w:p w:rsidR="00E049B0" w:rsidRPr="00E049B0" w:rsidRDefault="00E049B0" w:rsidP="00E049B0"/>
    <w:p w:rsidR="0009612E" w:rsidRDefault="0009612E" w:rsidP="0009612E">
      <w:pPr>
        <w:pStyle w:val="Heading2"/>
      </w:pPr>
      <w:bookmarkStart w:id="22" w:name="_Toc383875443"/>
      <w:r>
        <w:t>Storage Media and Format</w:t>
      </w:r>
      <w:bookmarkEnd w:id="22"/>
    </w:p>
    <w:p w:rsidR="008F7539" w:rsidRPr="008F7539" w:rsidRDefault="008F7539" w:rsidP="008F7539">
      <w:r>
        <w:tab/>
        <w:t xml:space="preserve">I will be storing my program on the local network that is at my college. Since it is a LAN the G: drive at my college is available for access on all computers by both teachers and students, this means that I can store it on this drive in an easily accessible area so everyone can access it. I will be saving my program as an .py file, since my college runs on a shared network, an application or program only needs to be installed once and every computer can use it, due to this when my college installed Python for the use of computing students, every computer has access to it meaning that every computer can open files with the .py extension. Python files are easily accessible, as you can simply double click them and run them through command </w:t>
      </w:r>
      <w:r w:rsidR="00BB5587">
        <w:t>prompt,</w:t>
      </w:r>
      <w:r>
        <w:t xml:space="preserve"> since my program will be using </w:t>
      </w:r>
      <w:r w:rsidR="00BB5587">
        <w:t xml:space="preserve">a GUI to interact with the user, the command prompt will simply run in the background and not affect the user. By using a the python extension it means I not only save space on the shared network by getting rid of the need for another program to access it, but also </w:t>
      </w:r>
      <w:r>
        <w:t>it means tha</w:t>
      </w:r>
      <w:r w:rsidR="00BB5587">
        <w:t>t any students who want to can edit it in Pyscripter and read through and edit the code.</w:t>
      </w:r>
    </w:p>
    <w:p w:rsidR="0009612E" w:rsidRDefault="0009612E" w:rsidP="0009612E">
      <w:pPr>
        <w:pStyle w:val="Heading2"/>
      </w:pPr>
      <w:bookmarkStart w:id="23" w:name="_Toc383875444"/>
      <w:r>
        <w:t>Identification of Processes and Suitable Algorithms for Data Transformation</w:t>
      </w:r>
      <w:bookmarkEnd w:id="23"/>
    </w:p>
    <w:p w:rsidR="00EE398F" w:rsidRDefault="00EE398F" w:rsidP="00EE398F">
      <w:pPr>
        <w:pStyle w:val="Heading3"/>
      </w:pPr>
      <w:bookmarkStart w:id="24" w:name="_Toc383875445"/>
      <w:r>
        <w:t>User Creating a Grid</w:t>
      </w:r>
      <w:bookmarkEnd w:id="24"/>
    </w:p>
    <w:p w:rsidR="00EE398F" w:rsidRDefault="00EE398F" w:rsidP="00EE398F">
      <w:r>
        <w:tab/>
        <w:t>When the user decides to create a grid, they will be prompted with a serie</w:t>
      </w:r>
      <w:r w:rsidR="00552D70">
        <w:t>s of options, which will then update the user interface.</w:t>
      </w:r>
      <w:r w:rsidR="003006F2">
        <w:t xml:space="preserve"> Hi</w:t>
      </w:r>
    </w:p>
    <w:p w:rsidR="00301AEF" w:rsidRPr="003006F2" w:rsidRDefault="00552D70" w:rsidP="0020153C">
      <w:pPr>
        <w:pStyle w:val="NoSpacing"/>
        <w:shd w:val="clear" w:color="auto" w:fill="D9D9D9" w:themeFill="background1" w:themeFillShade="D9"/>
      </w:pPr>
      <w:r w:rsidRPr="003006F2">
        <w:rPr>
          <w:b/>
        </w:rPr>
        <w:t>Function</w:t>
      </w:r>
      <w:r w:rsidRPr="003006F2">
        <w:t xml:space="preserve"> create_grid</w:t>
      </w:r>
    </w:p>
    <w:p w:rsidR="00EE398F" w:rsidRPr="003006F2" w:rsidRDefault="00301AEF" w:rsidP="0020153C">
      <w:pPr>
        <w:pStyle w:val="NoSpacing"/>
        <w:shd w:val="clear" w:color="auto" w:fill="D9D9D9" w:themeFill="background1" w:themeFillShade="D9"/>
      </w:pPr>
      <w:r w:rsidRPr="003006F2">
        <w:tab/>
        <w:t xml:space="preserve">Grid_size </w:t>
      </w:r>
      <w:r w:rsidR="00813EAF" w:rsidRPr="003006F2">
        <w:t>--&gt;</w:t>
      </w:r>
      <w:r w:rsidRPr="003006F2">
        <w:t xml:space="preserve"> “Enter the size of the grid”</w:t>
      </w:r>
    </w:p>
    <w:p w:rsidR="00301AEF" w:rsidRPr="003006F2" w:rsidRDefault="00301AEF" w:rsidP="0020153C">
      <w:pPr>
        <w:pStyle w:val="NoSpacing"/>
        <w:shd w:val="clear" w:color="auto" w:fill="D9D9D9" w:themeFill="background1" w:themeFillShade="D9"/>
      </w:pPr>
      <w:r w:rsidRPr="003006F2">
        <w:tab/>
        <w:t>Write “Click on an attribute on the right, then highlight the cells you wish to apply this attribute to</w:t>
      </w:r>
      <w:r w:rsidR="0020153C" w:rsidRPr="003006F2">
        <w:t xml:space="preserve">, if working is to be displayed only use passable and impassable terrain and </w:t>
      </w:r>
      <w:r w:rsidR="00DC4612" w:rsidRPr="003006F2">
        <w:t>leave at least 5 cells space between each passable terrain cell</w:t>
      </w:r>
      <w:r w:rsidR="0020153C" w:rsidRPr="003006F2">
        <w:t>.</w:t>
      </w:r>
      <w:r w:rsidRPr="003006F2">
        <w:t>”</w:t>
      </w:r>
    </w:p>
    <w:p w:rsidR="0020153C" w:rsidRPr="003006F2" w:rsidRDefault="0020153C" w:rsidP="0020153C">
      <w:pPr>
        <w:pStyle w:val="NoSpacing"/>
        <w:shd w:val="clear" w:color="auto" w:fill="D9D9D9" w:themeFill="background1" w:themeFillShade="D9"/>
      </w:pPr>
      <w:r w:rsidRPr="003006F2">
        <w:lastRenderedPageBreak/>
        <w:tab/>
        <w:t>While continue isn’t clicked:</w:t>
      </w:r>
    </w:p>
    <w:p w:rsidR="005E3176" w:rsidRPr="003006F2" w:rsidRDefault="0020153C" w:rsidP="0020153C">
      <w:pPr>
        <w:pStyle w:val="NoSpacing"/>
        <w:shd w:val="clear" w:color="auto" w:fill="D9D9D9" w:themeFill="background1" w:themeFillShade="D9"/>
      </w:pPr>
      <w:r w:rsidRPr="003006F2">
        <w:tab/>
      </w:r>
      <w:r w:rsidR="005E3176" w:rsidRPr="003006F2">
        <w:tab/>
        <w:t xml:space="preserve">Attribute </w:t>
      </w:r>
      <w:r w:rsidR="00813EAF" w:rsidRPr="003006F2">
        <w:t>--&gt;</w:t>
      </w:r>
      <w:r w:rsidR="005E3176" w:rsidRPr="003006F2">
        <w:t xml:space="preserve"> user_inputted attribute</w:t>
      </w:r>
    </w:p>
    <w:p w:rsidR="00301AEF" w:rsidRPr="003006F2" w:rsidRDefault="0020153C" w:rsidP="0020153C">
      <w:pPr>
        <w:pStyle w:val="NoSpacing"/>
        <w:shd w:val="clear" w:color="auto" w:fill="D9D9D9" w:themeFill="background1" w:themeFillShade="D9"/>
      </w:pPr>
      <w:r w:rsidRPr="003006F2">
        <w:tab/>
      </w:r>
      <w:r w:rsidR="00301AEF" w:rsidRPr="003006F2">
        <w:tab/>
        <w:t>On click (on area of the grid):</w:t>
      </w:r>
    </w:p>
    <w:p w:rsidR="00301AEF" w:rsidRPr="003006F2" w:rsidRDefault="0020153C" w:rsidP="0020153C">
      <w:pPr>
        <w:pStyle w:val="NoSpacing"/>
        <w:shd w:val="clear" w:color="auto" w:fill="D9D9D9" w:themeFill="background1" w:themeFillShade="D9"/>
      </w:pPr>
      <w:r w:rsidRPr="003006F2">
        <w:tab/>
      </w:r>
      <w:r w:rsidR="00301AEF" w:rsidRPr="003006F2">
        <w:tab/>
      </w:r>
      <w:r w:rsidR="00301AEF" w:rsidRPr="003006F2">
        <w:tab/>
        <w:t>Get mouse position</w:t>
      </w:r>
    </w:p>
    <w:p w:rsidR="005E3176" w:rsidRPr="003006F2" w:rsidRDefault="0020153C" w:rsidP="0020153C">
      <w:pPr>
        <w:pStyle w:val="NoSpacing"/>
        <w:shd w:val="clear" w:color="auto" w:fill="D9D9D9" w:themeFill="background1" w:themeFillShade="D9"/>
      </w:pPr>
      <w:r w:rsidRPr="003006F2">
        <w:tab/>
      </w:r>
      <w:r w:rsidR="005E3176" w:rsidRPr="003006F2">
        <w:tab/>
      </w:r>
      <w:r w:rsidR="005E3176" w:rsidRPr="003006F2">
        <w:tab/>
        <w:t xml:space="preserve">Distance_x </w:t>
      </w:r>
      <w:r w:rsidR="00813EAF" w:rsidRPr="003006F2">
        <w:t>--&gt;</w:t>
      </w:r>
      <w:r w:rsidR="005E3176" w:rsidRPr="003006F2">
        <w:t xml:space="preserve"> assign x position</w:t>
      </w:r>
    </w:p>
    <w:p w:rsidR="005E3176" w:rsidRPr="003006F2" w:rsidRDefault="0020153C" w:rsidP="0020153C">
      <w:pPr>
        <w:pStyle w:val="NoSpacing"/>
        <w:shd w:val="clear" w:color="auto" w:fill="D9D9D9" w:themeFill="background1" w:themeFillShade="D9"/>
      </w:pPr>
      <w:r w:rsidRPr="003006F2">
        <w:tab/>
      </w:r>
      <w:r w:rsidR="005E3176" w:rsidRPr="003006F2">
        <w:tab/>
      </w:r>
      <w:r w:rsidR="005E3176" w:rsidRPr="003006F2">
        <w:tab/>
        <w:t xml:space="preserve">Distance_y </w:t>
      </w:r>
      <w:r w:rsidR="00813EAF" w:rsidRPr="003006F2">
        <w:t>--&gt;</w:t>
      </w:r>
      <w:r w:rsidR="005E3176" w:rsidRPr="003006F2">
        <w:t xml:space="preserve"> assign y position</w:t>
      </w:r>
    </w:p>
    <w:p w:rsidR="005E3176" w:rsidRPr="003006F2" w:rsidRDefault="0020153C" w:rsidP="0020153C">
      <w:pPr>
        <w:pStyle w:val="NoSpacing"/>
        <w:shd w:val="clear" w:color="auto" w:fill="D9D9D9" w:themeFill="background1" w:themeFillShade="D9"/>
      </w:pPr>
      <w:r w:rsidRPr="003006F2">
        <w:tab/>
      </w:r>
      <w:r w:rsidR="005E3176" w:rsidRPr="003006F2">
        <w:tab/>
      </w:r>
      <w:r w:rsidR="005E3176" w:rsidRPr="003006F2">
        <w:tab/>
        <w:t xml:space="preserve">Cell </w:t>
      </w:r>
      <w:r w:rsidR="00813EAF" w:rsidRPr="003006F2">
        <w:t>--&gt;</w:t>
      </w:r>
      <w:r w:rsidR="005E3176" w:rsidRPr="003006F2">
        <w:t xml:space="preserve"> (Distance_x, </w:t>
      </w:r>
      <w:r w:rsidR="0022210C" w:rsidRPr="003006F2">
        <w:t>Distance_y</w:t>
      </w:r>
      <w:r w:rsidR="005E3176" w:rsidRPr="003006F2">
        <w:t>)</w:t>
      </w:r>
    </w:p>
    <w:p w:rsidR="00301AEF" w:rsidRPr="003006F2" w:rsidRDefault="005E3176" w:rsidP="0020153C">
      <w:pPr>
        <w:pStyle w:val="NoSpacing"/>
        <w:shd w:val="clear" w:color="auto" w:fill="D9D9D9" w:themeFill="background1" w:themeFillShade="D9"/>
      </w:pPr>
      <w:r w:rsidRPr="003006F2">
        <w:tab/>
      </w:r>
      <w:r w:rsidR="0020153C" w:rsidRPr="003006F2">
        <w:tab/>
      </w:r>
      <w:r w:rsidRPr="003006F2">
        <w:tab/>
        <w:t xml:space="preserve">Add cell attribute to cell dictionary </w:t>
      </w:r>
    </w:p>
    <w:p w:rsidR="0020153C" w:rsidRPr="003006F2" w:rsidRDefault="0020153C" w:rsidP="0020153C">
      <w:pPr>
        <w:pStyle w:val="NoSpacing"/>
        <w:shd w:val="clear" w:color="auto" w:fill="D9D9D9" w:themeFill="background1" w:themeFillShade="D9"/>
      </w:pPr>
      <w:r w:rsidRPr="003006F2">
        <w:tab/>
        <w:t>EndWhile</w:t>
      </w:r>
    </w:p>
    <w:p w:rsidR="0020153C" w:rsidRPr="003006F2" w:rsidRDefault="0020153C" w:rsidP="0020153C">
      <w:pPr>
        <w:pStyle w:val="NoSpacing"/>
        <w:shd w:val="clear" w:color="auto" w:fill="D9D9D9" w:themeFill="background1" w:themeFillShade="D9"/>
      </w:pPr>
      <w:r w:rsidRPr="003006F2">
        <w:t>EndFunction</w:t>
      </w:r>
    </w:p>
    <w:p w:rsidR="00EE398F" w:rsidRDefault="00EE398F" w:rsidP="00EE398F">
      <w:pPr>
        <w:pStyle w:val="Heading3"/>
      </w:pPr>
      <w:bookmarkStart w:id="25" w:name="_Toc383875446"/>
      <w:r>
        <w:t xml:space="preserve">Generating a Random </w:t>
      </w:r>
      <w:r w:rsidR="00301AEF">
        <w:t>Grid</w:t>
      </w:r>
      <w:bookmarkEnd w:id="25"/>
    </w:p>
    <w:p w:rsidR="0020153C" w:rsidRDefault="0020153C" w:rsidP="0020153C">
      <w:r>
        <w:tab/>
        <w:t>If the user doesn’t want to create their own grid they can choose to randomly generate a grid with attributes using this function, the user has the option to add parameters to the grid first.</w:t>
      </w:r>
    </w:p>
    <w:p w:rsidR="0020153C" w:rsidRDefault="0020153C" w:rsidP="0020153C">
      <w:pPr>
        <w:pStyle w:val="NoSpacing"/>
        <w:shd w:val="clear" w:color="auto" w:fill="D9D9D9" w:themeFill="background1" w:themeFillShade="D9"/>
      </w:pPr>
      <w:r>
        <w:rPr>
          <w:b/>
        </w:rPr>
        <w:t>Function</w:t>
      </w:r>
      <w:r>
        <w:t xml:space="preserve"> randomly_generate_grid</w:t>
      </w:r>
    </w:p>
    <w:p w:rsidR="00382754" w:rsidRDefault="00382754" w:rsidP="0020153C">
      <w:pPr>
        <w:pStyle w:val="NoSpacing"/>
        <w:shd w:val="clear" w:color="auto" w:fill="D9D9D9" w:themeFill="background1" w:themeFillShade="D9"/>
      </w:pPr>
      <w:r>
        <w:tab/>
        <w:t xml:space="preserve">Random_grid </w:t>
      </w:r>
      <w:r w:rsidR="00813EAF">
        <w:t>--&gt;</w:t>
      </w:r>
      <w:r>
        <w:t xml:space="preserve"> Get user </w:t>
      </w:r>
      <w:r w:rsidR="0022210C">
        <w:t>input;</w:t>
      </w:r>
      <w:r>
        <w:t xml:space="preserve"> display “Do you wish to enter the size of the grid?”</w:t>
      </w:r>
    </w:p>
    <w:p w:rsidR="00382754" w:rsidRDefault="00382754" w:rsidP="0020153C">
      <w:pPr>
        <w:pStyle w:val="NoSpacing"/>
        <w:shd w:val="clear" w:color="auto" w:fill="D9D9D9" w:themeFill="background1" w:themeFillShade="D9"/>
      </w:pPr>
      <w:r>
        <w:tab/>
        <w:t xml:space="preserve">If Random_grid </w:t>
      </w:r>
      <w:r w:rsidR="00813EAF">
        <w:t>--&gt;</w:t>
      </w:r>
      <w:r w:rsidR="0022210C">
        <w:t xml:space="preserve"> Yes</w:t>
      </w:r>
    </w:p>
    <w:p w:rsidR="0020153C" w:rsidRDefault="00382754" w:rsidP="0020153C">
      <w:pPr>
        <w:pStyle w:val="NoSpacing"/>
        <w:shd w:val="clear" w:color="auto" w:fill="D9D9D9" w:themeFill="background1" w:themeFillShade="D9"/>
      </w:pPr>
      <w:r>
        <w:tab/>
      </w:r>
      <w:r w:rsidR="0020153C">
        <w:tab/>
        <w:t xml:space="preserve">Grid_size </w:t>
      </w:r>
      <w:r w:rsidR="00813EAF">
        <w:t>--&gt;</w:t>
      </w:r>
      <w:r w:rsidR="0020153C">
        <w:t xml:space="preserve"> “Enter the size of the grid”</w:t>
      </w:r>
    </w:p>
    <w:p w:rsidR="0020153C" w:rsidRDefault="00382754" w:rsidP="0020153C">
      <w:pPr>
        <w:pStyle w:val="NoSpacing"/>
        <w:shd w:val="clear" w:color="auto" w:fill="D9D9D9" w:themeFill="background1" w:themeFillShade="D9"/>
      </w:pPr>
      <w:r>
        <w:tab/>
      </w:r>
      <w:r w:rsidR="0020153C">
        <w:t>Write “Enter any further parameters for the grid below, leave blank if necessary”</w:t>
      </w:r>
    </w:p>
    <w:p w:rsidR="0020153C" w:rsidRDefault="0020153C" w:rsidP="0020153C">
      <w:pPr>
        <w:pStyle w:val="NoSpacing"/>
        <w:shd w:val="clear" w:color="auto" w:fill="D9D9D9" w:themeFill="background1" w:themeFillShade="D9"/>
      </w:pPr>
      <w:r>
        <w:tab/>
      </w:r>
      <w:r w:rsidR="00502C90">
        <w:t xml:space="preserve">Method </w:t>
      </w:r>
      <w:r w:rsidR="00813EAF">
        <w:t>--&gt;</w:t>
      </w:r>
      <w:r w:rsidR="00502C90">
        <w:t xml:space="preserve"> Get user input, display “If you wish the working out to be displayed select this option, it will limit the grid to only passable and impassable terrain and </w:t>
      </w:r>
      <w:r w:rsidR="00DC4612">
        <w:t>leave at least 5 cells between each passable terrain cell.”</w:t>
      </w:r>
    </w:p>
    <w:p w:rsidR="00382754" w:rsidRDefault="00DC4612" w:rsidP="0020153C">
      <w:pPr>
        <w:pStyle w:val="NoSpacing"/>
        <w:shd w:val="clear" w:color="auto" w:fill="D9D9D9" w:themeFill="background1" w:themeFillShade="D9"/>
      </w:pPr>
      <w:r>
        <w:tab/>
        <w:t xml:space="preserve">Slow_terrain </w:t>
      </w:r>
      <w:r w:rsidR="00813EAF">
        <w:t>--&gt;</w:t>
      </w:r>
      <w:r>
        <w:t xml:space="preserve"> Get user inp</w:t>
      </w:r>
      <w:r w:rsidR="00382754">
        <w:t>u</w:t>
      </w:r>
      <w:r>
        <w:t>t, display “Select this if you wish to disable the use of slow terrain”</w:t>
      </w:r>
    </w:p>
    <w:p w:rsidR="00DC4612" w:rsidRDefault="00DC4612" w:rsidP="0020153C">
      <w:pPr>
        <w:pStyle w:val="NoSpacing"/>
        <w:shd w:val="clear" w:color="auto" w:fill="D9D9D9" w:themeFill="background1" w:themeFillShade="D9"/>
      </w:pPr>
      <w:r>
        <w:tab/>
      </w:r>
      <w:r w:rsidR="00237D07">
        <w:t>User_s</w:t>
      </w:r>
      <w:r w:rsidR="00382754">
        <w:t>tart_position</w:t>
      </w:r>
      <w:r>
        <w:t xml:space="preserve"> </w:t>
      </w:r>
      <w:r w:rsidR="00813EAF">
        <w:t>--&gt;</w:t>
      </w:r>
      <w:r>
        <w:t xml:space="preserve"> Get user </w:t>
      </w:r>
      <w:r w:rsidR="00382754">
        <w:t>input</w:t>
      </w:r>
      <w:r>
        <w:t xml:space="preserve">, display “Select this if you wish to </w:t>
      </w:r>
      <w:r w:rsidR="00382754">
        <w:t xml:space="preserve">choose a </w:t>
      </w:r>
      <w:r w:rsidR="00382754" w:rsidRPr="00382754">
        <w:rPr>
          <w:lang w:val="en-GB"/>
        </w:rPr>
        <w:t>customised</w:t>
      </w:r>
      <w:r w:rsidR="00382754">
        <w:t xml:space="preserve"> start position.”</w:t>
      </w:r>
    </w:p>
    <w:p w:rsidR="00DC4612" w:rsidRDefault="00DC4612" w:rsidP="00382754">
      <w:pPr>
        <w:pStyle w:val="NoSpacing"/>
        <w:shd w:val="clear" w:color="auto" w:fill="D9D9D9" w:themeFill="background1" w:themeFillShade="D9"/>
      </w:pPr>
      <w:r>
        <w:tab/>
      </w:r>
      <w:r w:rsidR="00237D07">
        <w:t>User_e</w:t>
      </w:r>
      <w:r w:rsidR="00382754">
        <w:t xml:space="preserve">nd_position </w:t>
      </w:r>
      <w:r w:rsidR="00813EAF">
        <w:t>--&gt;</w:t>
      </w:r>
      <w:r w:rsidR="00382754">
        <w:t xml:space="preserve"> Get user input, display “Select this if you wish to choose a </w:t>
      </w:r>
      <w:r w:rsidR="00382754" w:rsidRPr="00382754">
        <w:rPr>
          <w:lang w:val="en-GB"/>
        </w:rPr>
        <w:t>customised</w:t>
      </w:r>
      <w:r w:rsidR="00382754">
        <w:t xml:space="preserve"> destination position.”</w:t>
      </w:r>
    </w:p>
    <w:p w:rsidR="00237D07" w:rsidRDefault="00237D07" w:rsidP="00382754">
      <w:pPr>
        <w:pStyle w:val="NoSpacing"/>
        <w:shd w:val="clear" w:color="auto" w:fill="D9D9D9" w:themeFill="background1" w:themeFillShade="D9"/>
      </w:pPr>
      <w:r>
        <w:tab/>
        <w:t>Generate grid</w:t>
      </w:r>
    </w:p>
    <w:p w:rsidR="00382754" w:rsidRDefault="00382754" w:rsidP="00382754">
      <w:pPr>
        <w:pStyle w:val="NoSpacing"/>
        <w:shd w:val="clear" w:color="auto" w:fill="D9D9D9" w:themeFill="background1" w:themeFillShade="D9"/>
      </w:pPr>
      <w:r>
        <w:tab/>
        <w:t xml:space="preserve">If </w:t>
      </w:r>
      <w:r w:rsidR="00237D07">
        <w:t xml:space="preserve">User_start_position </w:t>
      </w:r>
      <w:r w:rsidR="00813EAF">
        <w:t>--&gt;</w:t>
      </w:r>
      <w:r>
        <w:t xml:space="preserve"> Yes</w:t>
      </w:r>
    </w:p>
    <w:p w:rsidR="00382754" w:rsidRDefault="00382754" w:rsidP="00382754">
      <w:pPr>
        <w:pStyle w:val="NoSpacing"/>
        <w:shd w:val="clear" w:color="auto" w:fill="D9D9D9" w:themeFill="background1" w:themeFillShade="D9"/>
      </w:pPr>
      <w:r>
        <w:tab/>
      </w:r>
      <w:r w:rsidR="00237D07">
        <w:tab/>
        <w:t xml:space="preserve">Start_position </w:t>
      </w:r>
      <w:r w:rsidR="00813EAF">
        <w:t>--&gt;</w:t>
      </w:r>
      <w:r w:rsidR="00237D07">
        <w:t xml:space="preserve"> Get user input</w:t>
      </w:r>
    </w:p>
    <w:p w:rsidR="00237D07" w:rsidRDefault="00237D07" w:rsidP="00382754">
      <w:pPr>
        <w:pStyle w:val="NoSpacing"/>
        <w:shd w:val="clear" w:color="auto" w:fill="D9D9D9" w:themeFill="background1" w:themeFillShade="D9"/>
      </w:pPr>
      <w:r>
        <w:tab/>
        <w:t xml:space="preserve">If User_end_position </w:t>
      </w:r>
      <w:r w:rsidR="00813EAF">
        <w:t>--&gt;</w:t>
      </w:r>
      <w:r>
        <w:t xml:space="preserve"> Yes</w:t>
      </w:r>
    </w:p>
    <w:p w:rsidR="00237D07" w:rsidRDefault="00237D07" w:rsidP="00382754">
      <w:pPr>
        <w:pStyle w:val="NoSpacing"/>
        <w:shd w:val="clear" w:color="auto" w:fill="D9D9D9" w:themeFill="background1" w:themeFillShade="D9"/>
      </w:pPr>
      <w:r>
        <w:tab/>
      </w:r>
      <w:r>
        <w:tab/>
        <w:t xml:space="preserve">End_position </w:t>
      </w:r>
      <w:r w:rsidR="00813EAF">
        <w:t>--&gt;</w:t>
      </w:r>
      <w:r>
        <w:t xml:space="preserve"> Get user input</w:t>
      </w:r>
    </w:p>
    <w:p w:rsidR="00237D07" w:rsidRDefault="00237D07" w:rsidP="00382754">
      <w:pPr>
        <w:pStyle w:val="NoSpacing"/>
        <w:shd w:val="clear" w:color="auto" w:fill="D9D9D9" w:themeFill="background1" w:themeFillShade="D9"/>
      </w:pPr>
      <w:r>
        <w:tab/>
      </w:r>
      <w:r w:rsidR="00421FE5">
        <w:t xml:space="preserve">If Method </w:t>
      </w:r>
      <w:r w:rsidR="00813EAF">
        <w:t>--&gt;</w:t>
      </w:r>
      <w:r w:rsidR="00421FE5">
        <w:t xml:space="preserve"> Yes</w:t>
      </w:r>
    </w:p>
    <w:p w:rsidR="00421FE5" w:rsidRDefault="00421FE5" w:rsidP="00382754">
      <w:pPr>
        <w:pStyle w:val="NoSpacing"/>
        <w:shd w:val="clear" w:color="auto" w:fill="D9D9D9" w:themeFill="background1" w:themeFillShade="D9"/>
      </w:pPr>
      <w:r>
        <w:tab/>
      </w:r>
      <w:r>
        <w:tab/>
        <w:t>While passable terrain &lt; (size_of_grid / 20)</w:t>
      </w:r>
    </w:p>
    <w:p w:rsidR="00421FE5" w:rsidRDefault="00421FE5" w:rsidP="00382754">
      <w:pPr>
        <w:pStyle w:val="NoSpacing"/>
        <w:shd w:val="clear" w:color="auto" w:fill="D9D9D9" w:themeFill="background1" w:themeFillShade="D9"/>
      </w:pPr>
      <w:r>
        <w:tab/>
      </w:r>
      <w:r>
        <w:tab/>
      </w:r>
      <w:r>
        <w:tab/>
        <w:t xml:space="preserve">Current_cell </w:t>
      </w:r>
      <w:r w:rsidR="00813EAF">
        <w:t>--&gt;</w:t>
      </w:r>
      <w:r>
        <w:t xml:space="preserve"> Random cell</w:t>
      </w:r>
    </w:p>
    <w:p w:rsidR="00421FE5" w:rsidRDefault="00421FE5" w:rsidP="00382754">
      <w:pPr>
        <w:pStyle w:val="NoSpacing"/>
        <w:shd w:val="clear" w:color="auto" w:fill="D9D9D9" w:themeFill="background1" w:themeFillShade="D9"/>
      </w:pPr>
      <w:r>
        <w:tab/>
      </w:r>
      <w:r>
        <w:tab/>
      </w:r>
      <w:r>
        <w:tab/>
        <w:t>If Current_cell within 5 cells of passable terrain</w:t>
      </w:r>
    </w:p>
    <w:p w:rsidR="00421FE5" w:rsidRDefault="00421FE5" w:rsidP="00382754">
      <w:pPr>
        <w:pStyle w:val="NoSpacing"/>
        <w:shd w:val="clear" w:color="auto" w:fill="D9D9D9" w:themeFill="background1" w:themeFillShade="D9"/>
      </w:pPr>
      <w:r>
        <w:tab/>
      </w:r>
      <w:r>
        <w:tab/>
      </w:r>
      <w:r>
        <w:tab/>
      </w:r>
      <w:r>
        <w:tab/>
        <w:t xml:space="preserve">Current_cell </w:t>
      </w:r>
      <w:r w:rsidR="00813EAF">
        <w:t>--&gt;</w:t>
      </w:r>
      <w:r>
        <w:t xml:space="preserve"> Random cell</w:t>
      </w:r>
    </w:p>
    <w:p w:rsidR="00421FE5" w:rsidRDefault="00421FE5" w:rsidP="00382754">
      <w:pPr>
        <w:pStyle w:val="NoSpacing"/>
        <w:shd w:val="clear" w:color="auto" w:fill="D9D9D9" w:themeFill="background1" w:themeFillShade="D9"/>
      </w:pPr>
      <w:r>
        <w:tab/>
      </w:r>
      <w:r>
        <w:tab/>
        <w:t>EndWhile</w:t>
      </w:r>
    </w:p>
    <w:p w:rsidR="00421FE5" w:rsidRDefault="00421FE5" w:rsidP="00382754">
      <w:pPr>
        <w:pStyle w:val="NoSpacing"/>
        <w:shd w:val="clear" w:color="auto" w:fill="D9D9D9" w:themeFill="background1" w:themeFillShade="D9"/>
      </w:pPr>
      <w:r>
        <w:tab/>
        <w:t xml:space="preserve">Elif Method does not </w:t>
      </w:r>
      <w:r w:rsidR="00813EAF">
        <w:t>--&gt;</w:t>
      </w:r>
      <w:r>
        <w:t xml:space="preserve"> Yes</w:t>
      </w:r>
    </w:p>
    <w:p w:rsidR="00421FE5" w:rsidRDefault="00421FE5" w:rsidP="00382754">
      <w:pPr>
        <w:pStyle w:val="NoSpacing"/>
        <w:shd w:val="clear" w:color="auto" w:fill="D9D9D9" w:themeFill="background1" w:themeFillShade="D9"/>
      </w:pPr>
      <w:r>
        <w:tab/>
      </w:r>
      <w:r>
        <w:tab/>
        <w:t xml:space="preserve">Cells_with_attributes </w:t>
      </w:r>
      <w:r w:rsidR="00813EAF">
        <w:t>--&gt;</w:t>
      </w:r>
      <w:r>
        <w:t xml:space="preserve"> 0</w:t>
      </w:r>
    </w:p>
    <w:p w:rsidR="00421FE5" w:rsidRDefault="00421FE5" w:rsidP="00382754">
      <w:pPr>
        <w:pStyle w:val="NoSpacing"/>
        <w:shd w:val="clear" w:color="auto" w:fill="D9D9D9" w:themeFill="background1" w:themeFillShade="D9"/>
      </w:pPr>
      <w:r>
        <w:tab/>
      </w:r>
      <w:r>
        <w:tab/>
        <w:t xml:space="preserve">While </w:t>
      </w:r>
      <w:r w:rsidR="0022210C">
        <w:t>C</w:t>
      </w:r>
      <w:r>
        <w:t xml:space="preserve">ells_with_attributes &lt; (size of grid / </w:t>
      </w:r>
      <w:r w:rsidR="004819EC">
        <w:t>5</w:t>
      </w:r>
      <w:r>
        <w:t>)</w:t>
      </w:r>
    </w:p>
    <w:p w:rsidR="00421FE5" w:rsidRDefault="00421FE5" w:rsidP="00382754">
      <w:pPr>
        <w:pStyle w:val="NoSpacing"/>
        <w:shd w:val="clear" w:color="auto" w:fill="D9D9D9" w:themeFill="background1" w:themeFillShade="D9"/>
      </w:pPr>
      <w:r>
        <w:tab/>
      </w:r>
      <w:r>
        <w:tab/>
        <w:t xml:space="preserve">Current_cell </w:t>
      </w:r>
      <w:r w:rsidR="00813EAF">
        <w:t>--&gt;</w:t>
      </w:r>
      <w:r>
        <w:t xml:space="preserve"> Random cell</w:t>
      </w:r>
    </w:p>
    <w:p w:rsidR="00421FE5" w:rsidRDefault="00421FE5" w:rsidP="00382754">
      <w:pPr>
        <w:pStyle w:val="NoSpacing"/>
        <w:shd w:val="clear" w:color="auto" w:fill="D9D9D9" w:themeFill="background1" w:themeFillShade="D9"/>
      </w:pPr>
      <w:r>
        <w:tab/>
      </w:r>
      <w:r>
        <w:tab/>
      </w:r>
      <w:r>
        <w:tab/>
        <w:t xml:space="preserve">Attribute </w:t>
      </w:r>
      <w:r w:rsidR="00813EAF">
        <w:t>--&gt;</w:t>
      </w:r>
      <w:r>
        <w:t xml:space="preserve"> Random attribute</w:t>
      </w:r>
    </w:p>
    <w:p w:rsidR="00421FE5" w:rsidRDefault="00421FE5" w:rsidP="00421FE5">
      <w:pPr>
        <w:pStyle w:val="NoSpacing"/>
        <w:shd w:val="clear" w:color="auto" w:fill="D9D9D9" w:themeFill="background1" w:themeFillShade="D9"/>
      </w:pPr>
      <w:r>
        <w:tab/>
      </w:r>
      <w:r>
        <w:tab/>
      </w:r>
      <w:r>
        <w:tab/>
        <w:t>Add Attribute to Current_cell</w:t>
      </w:r>
    </w:p>
    <w:p w:rsidR="00421FE5" w:rsidRDefault="00421FE5" w:rsidP="00421FE5">
      <w:pPr>
        <w:pStyle w:val="NoSpacing"/>
        <w:shd w:val="clear" w:color="auto" w:fill="D9D9D9" w:themeFill="background1" w:themeFillShade="D9"/>
      </w:pPr>
      <w:r>
        <w:tab/>
      </w:r>
      <w:r>
        <w:tab/>
      </w:r>
      <w:r>
        <w:tab/>
        <w:t>Cells_with_attributes + 1</w:t>
      </w:r>
    </w:p>
    <w:p w:rsidR="00421FE5" w:rsidRDefault="00421FE5" w:rsidP="00421FE5">
      <w:pPr>
        <w:pStyle w:val="NoSpacing"/>
        <w:shd w:val="clear" w:color="auto" w:fill="D9D9D9" w:themeFill="background1" w:themeFillShade="D9"/>
      </w:pPr>
      <w:r>
        <w:tab/>
      </w:r>
      <w:r>
        <w:tab/>
        <w:t>EndWhile</w:t>
      </w:r>
    </w:p>
    <w:p w:rsidR="0020153C" w:rsidRPr="0020153C" w:rsidRDefault="00421FE5" w:rsidP="00421FE5">
      <w:pPr>
        <w:pStyle w:val="NoSpacing"/>
        <w:shd w:val="clear" w:color="auto" w:fill="D9D9D9" w:themeFill="background1" w:themeFillShade="D9"/>
      </w:pPr>
      <w:r>
        <w:lastRenderedPageBreak/>
        <w:t>EndFunction</w:t>
      </w:r>
      <w:r>
        <w:tab/>
      </w:r>
    </w:p>
    <w:p w:rsidR="00301AEF" w:rsidRDefault="00301AEF" w:rsidP="00301AEF">
      <w:pPr>
        <w:pStyle w:val="Heading3"/>
      </w:pPr>
      <w:bookmarkStart w:id="26" w:name="_Toc383875447"/>
      <w:r>
        <w:t>Solving the Grid using Dijkstra’s Algorithm</w:t>
      </w:r>
      <w:bookmarkEnd w:id="26"/>
    </w:p>
    <w:p w:rsidR="00421FE5" w:rsidRDefault="00421FE5" w:rsidP="00421FE5">
      <w:pPr>
        <w:pStyle w:val="NoSpacing"/>
        <w:shd w:val="clear" w:color="auto" w:fill="D9D9D9" w:themeFill="background1" w:themeFillShade="D9"/>
      </w:pPr>
      <w:r>
        <w:rPr>
          <w:b/>
        </w:rPr>
        <w:t>Function</w:t>
      </w:r>
      <w:r>
        <w:t xml:space="preserve"> </w:t>
      </w:r>
      <w:r w:rsidR="0022210C">
        <w:t>d</w:t>
      </w:r>
      <w:r>
        <w:t>ijkstra’s_algorithm</w:t>
      </w:r>
    </w:p>
    <w:p w:rsidR="00421FE5" w:rsidRDefault="00421FE5" w:rsidP="00421FE5">
      <w:pPr>
        <w:pStyle w:val="NoSpacing"/>
        <w:shd w:val="clear" w:color="auto" w:fill="D9D9D9" w:themeFill="background1" w:themeFillShade="D9"/>
      </w:pPr>
      <w:r>
        <w:t>Current_</w:t>
      </w:r>
      <w:r w:rsidR="0022210C">
        <w:t>cell</w:t>
      </w:r>
      <w:r>
        <w:t xml:space="preserve"> </w:t>
      </w:r>
      <w:r w:rsidR="00813EAF">
        <w:t>--&gt;</w:t>
      </w:r>
      <w:r>
        <w:t xml:space="preserve"> </w:t>
      </w:r>
      <w:r w:rsidR="0022210C">
        <w:t>Start_position</w:t>
      </w:r>
    </w:p>
    <w:p w:rsidR="0022210C" w:rsidRDefault="0022210C" w:rsidP="00421FE5">
      <w:pPr>
        <w:pStyle w:val="NoSpacing"/>
        <w:shd w:val="clear" w:color="auto" w:fill="D9D9D9" w:themeFill="background1" w:themeFillShade="D9"/>
      </w:pPr>
      <w:r>
        <w:t xml:space="preserve">While Current_cell does not </w:t>
      </w:r>
      <w:r w:rsidR="00813EAF">
        <w:t>--&gt;</w:t>
      </w:r>
      <w:r>
        <w:t xml:space="preserve"> destination vertex:</w:t>
      </w:r>
    </w:p>
    <w:p w:rsidR="00421FE5" w:rsidRDefault="0022210C" w:rsidP="00421FE5">
      <w:pPr>
        <w:pStyle w:val="NoSpacing"/>
        <w:shd w:val="clear" w:color="auto" w:fill="D9D9D9" w:themeFill="background1" w:themeFillShade="D9"/>
      </w:pPr>
      <w:r>
        <w:tab/>
      </w:r>
      <w:r w:rsidR="00421FE5">
        <w:t xml:space="preserve">Possible_destinations </w:t>
      </w:r>
      <w:r w:rsidR="00813EAF">
        <w:t>--&gt;</w:t>
      </w:r>
      <w:r w:rsidR="00421FE5">
        <w:t xml:space="preserve"> [(Current_cell(x</w:t>
      </w:r>
      <w:r>
        <w:t>) +</w:t>
      </w:r>
      <w:r w:rsidR="00421FE5">
        <w:t xml:space="preserve">1, Current_cell(y)), (Current_cell(x), </w:t>
      </w:r>
      <w:r>
        <w:tab/>
      </w:r>
      <w:r w:rsidR="00421FE5">
        <w:t>Current_cell(y</w:t>
      </w:r>
      <w:r>
        <w:t>) +</w:t>
      </w:r>
      <w:r w:rsidR="00421FE5">
        <w:t>1)]</w:t>
      </w:r>
    </w:p>
    <w:p w:rsidR="0022210C" w:rsidRDefault="0022210C" w:rsidP="00421FE5">
      <w:pPr>
        <w:pStyle w:val="NoSpacing"/>
        <w:shd w:val="clear" w:color="auto" w:fill="D9D9D9" w:themeFill="background1" w:themeFillShade="D9"/>
      </w:pPr>
      <w:r>
        <w:tab/>
        <w:t xml:space="preserve">Current_distance </w:t>
      </w:r>
      <w:r w:rsidR="00813EAF">
        <w:t>--&gt;</w:t>
      </w:r>
      <w:r>
        <w:t xml:space="preserve"> </w:t>
      </w:r>
      <w:r w:rsidR="004819EC">
        <w:t>working</w:t>
      </w:r>
      <w:r>
        <w:t xml:space="preserve"> value of Current_cell, plus distance to destination cell</w:t>
      </w:r>
    </w:p>
    <w:p w:rsidR="0022210C" w:rsidRDefault="0022210C" w:rsidP="00421FE5">
      <w:pPr>
        <w:pStyle w:val="NoSpacing"/>
        <w:shd w:val="clear" w:color="auto" w:fill="D9D9D9" w:themeFill="background1" w:themeFillShade="D9"/>
      </w:pPr>
    </w:p>
    <w:p w:rsidR="0022210C" w:rsidRDefault="0022210C" w:rsidP="00421FE5">
      <w:pPr>
        <w:pStyle w:val="NoSpacing"/>
        <w:shd w:val="clear" w:color="auto" w:fill="D9D9D9" w:themeFill="background1" w:themeFillShade="D9"/>
      </w:pPr>
      <w:r>
        <w:tab/>
        <w:t xml:space="preserve">If Possible_destinations [1] or Possible_destinations [2] </w:t>
      </w:r>
      <w:r w:rsidR="00813EAF">
        <w:t>--&gt;</w:t>
      </w:r>
      <w:r>
        <w:t xml:space="preserve"> Impassable terrain:</w:t>
      </w:r>
    </w:p>
    <w:p w:rsidR="0022210C" w:rsidRDefault="0022210C" w:rsidP="00421FE5">
      <w:pPr>
        <w:pStyle w:val="NoSpacing"/>
        <w:shd w:val="clear" w:color="auto" w:fill="D9D9D9" w:themeFill="background1" w:themeFillShade="D9"/>
      </w:pPr>
      <w:r>
        <w:tab/>
      </w:r>
      <w:r>
        <w:tab/>
        <w:t xml:space="preserve">Destination </w:t>
      </w:r>
      <w:r w:rsidR="00813EAF">
        <w:t>--&gt;</w:t>
      </w:r>
      <w:r>
        <w:t xml:space="preserve"> Find closest passable terrain on other side</w:t>
      </w:r>
    </w:p>
    <w:p w:rsidR="0022210C" w:rsidRDefault="0022210C" w:rsidP="00421FE5">
      <w:pPr>
        <w:pStyle w:val="NoSpacing"/>
        <w:shd w:val="clear" w:color="auto" w:fill="D9D9D9" w:themeFill="background1" w:themeFillShade="D9"/>
      </w:pPr>
      <w:r>
        <w:tab/>
      </w:r>
      <w:r>
        <w:tab/>
        <w:t xml:space="preserve">Distance </w:t>
      </w:r>
      <w:r w:rsidR="00813EAF">
        <w:t>--&gt;</w:t>
      </w:r>
      <w:r>
        <w:t xml:space="preserve"> Distance between Destination and Current_cell</w:t>
      </w:r>
    </w:p>
    <w:p w:rsidR="0022210C" w:rsidRDefault="0022210C" w:rsidP="00421FE5">
      <w:pPr>
        <w:pStyle w:val="NoSpacing"/>
        <w:shd w:val="clear" w:color="auto" w:fill="D9D9D9" w:themeFill="background1" w:themeFillShade="D9"/>
      </w:pPr>
      <w:r>
        <w:tab/>
      </w:r>
      <w:r>
        <w:tab/>
        <w:t xml:space="preserve">Current_distance </w:t>
      </w:r>
      <w:r w:rsidR="00813EAF">
        <w:t>--&gt;</w:t>
      </w:r>
      <w:r>
        <w:t xml:space="preserve"> Distance</w:t>
      </w:r>
    </w:p>
    <w:p w:rsidR="0022210C" w:rsidRDefault="0022210C" w:rsidP="00421FE5">
      <w:pPr>
        <w:pStyle w:val="NoSpacing"/>
        <w:shd w:val="clear" w:color="auto" w:fill="D9D9D9" w:themeFill="background1" w:themeFillShade="D9"/>
      </w:pPr>
    </w:p>
    <w:p w:rsidR="00421FE5" w:rsidRDefault="0022210C" w:rsidP="00421FE5">
      <w:pPr>
        <w:pStyle w:val="NoSpacing"/>
        <w:shd w:val="clear" w:color="auto" w:fill="D9D9D9" w:themeFill="background1" w:themeFillShade="D9"/>
      </w:pPr>
      <w:r>
        <w:tab/>
      </w:r>
      <w:r w:rsidR="00421FE5">
        <w:t>If</w:t>
      </w:r>
      <w:r>
        <w:t xml:space="preserve"> Current_distance &lt; Possible_destinations [1] working value or Possible_destinations [1] does not have working value</w:t>
      </w:r>
    </w:p>
    <w:p w:rsidR="00421FE5" w:rsidRDefault="00421FE5" w:rsidP="00421FE5">
      <w:pPr>
        <w:pStyle w:val="NoSpacing"/>
        <w:shd w:val="clear" w:color="auto" w:fill="D9D9D9" w:themeFill="background1" w:themeFillShade="D9"/>
      </w:pPr>
      <w:r>
        <w:tab/>
      </w:r>
      <w:r w:rsidR="0022210C">
        <w:tab/>
        <w:t xml:space="preserve">Possible_destinations [1] working value </w:t>
      </w:r>
      <w:r w:rsidR="00813EAF">
        <w:t>--&gt;</w:t>
      </w:r>
      <w:r w:rsidR="0022210C">
        <w:t xml:space="preserve"> Current_distance</w:t>
      </w:r>
    </w:p>
    <w:p w:rsidR="0022210C" w:rsidRDefault="0022210C" w:rsidP="00421FE5">
      <w:pPr>
        <w:pStyle w:val="NoSpacing"/>
        <w:shd w:val="clear" w:color="auto" w:fill="D9D9D9" w:themeFill="background1" w:themeFillShade="D9"/>
      </w:pPr>
    </w:p>
    <w:p w:rsidR="0022210C" w:rsidRDefault="0022210C" w:rsidP="0022210C">
      <w:pPr>
        <w:pStyle w:val="NoSpacing"/>
        <w:shd w:val="clear" w:color="auto" w:fill="D9D9D9" w:themeFill="background1" w:themeFillShade="D9"/>
      </w:pPr>
      <w:r>
        <w:tab/>
        <w:t>If Current_distance &lt; Possible_destinations [2] working value or Possible_destinations [2] does not have working value</w:t>
      </w:r>
    </w:p>
    <w:p w:rsidR="0022210C" w:rsidRDefault="0022210C" w:rsidP="00421FE5">
      <w:pPr>
        <w:pStyle w:val="NoSpacing"/>
        <w:shd w:val="clear" w:color="auto" w:fill="D9D9D9" w:themeFill="background1" w:themeFillShade="D9"/>
      </w:pPr>
      <w:r>
        <w:tab/>
      </w:r>
      <w:r>
        <w:tab/>
        <w:t xml:space="preserve">Possible_destinations [2] working value </w:t>
      </w:r>
      <w:r w:rsidR="00813EAF">
        <w:t>--&gt;</w:t>
      </w:r>
      <w:r>
        <w:t xml:space="preserve"> Current_distance</w:t>
      </w:r>
    </w:p>
    <w:p w:rsidR="0022210C" w:rsidRDefault="0022210C" w:rsidP="00421FE5">
      <w:pPr>
        <w:pStyle w:val="NoSpacing"/>
        <w:shd w:val="clear" w:color="auto" w:fill="D9D9D9" w:themeFill="background1" w:themeFillShade="D9"/>
      </w:pPr>
    </w:p>
    <w:p w:rsidR="0022210C" w:rsidRDefault="0022210C" w:rsidP="00421FE5">
      <w:pPr>
        <w:pStyle w:val="NoSpacing"/>
        <w:shd w:val="clear" w:color="auto" w:fill="D9D9D9" w:themeFill="background1" w:themeFillShade="D9"/>
      </w:pPr>
      <w:r>
        <w:tab/>
        <w:t xml:space="preserve">Lowest_working_value </w:t>
      </w:r>
      <w:r w:rsidR="00813EAF">
        <w:t>--&gt;</w:t>
      </w:r>
      <w:r>
        <w:t xml:space="preserve"> Cell with lowest working value</w:t>
      </w:r>
    </w:p>
    <w:p w:rsidR="0022210C" w:rsidRDefault="0022210C" w:rsidP="00421FE5">
      <w:pPr>
        <w:pStyle w:val="NoSpacing"/>
        <w:shd w:val="clear" w:color="auto" w:fill="D9D9D9" w:themeFill="background1" w:themeFillShade="D9"/>
      </w:pPr>
      <w:r>
        <w:tab/>
        <w:t xml:space="preserve">Current_cell </w:t>
      </w:r>
      <w:r w:rsidR="00813EAF">
        <w:t>--&gt;</w:t>
      </w:r>
      <w:r>
        <w:t xml:space="preserve"> Lowest_working_value</w:t>
      </w:r>
    </w:p>
    <w:p w:rsidR="0022210C" w:rsidRDefault="0022210C" w:rsidP="00421FE5">
      <w:pPr>
        <w:pStyle w:val="NoSpacing"/>
        <w:shd w:val="clear" w:color="auto" w:fill="D9D9D9" w:themeFill="background1" w:themeFillShade="D9"/>
      </w:pPr>
    </w:p>
    <w:p w:rsidR="0022210C" w:rsidRDefault="0022210C" w:rsidP="00421FE5">
      <w:pPr>
        <w:pStyle w:val="NoSpacing"/>
        <w:shd w:val="clear" w:color="auto" w:fill="D9D9D9" w:themeFill="background1" w:themeFillShade="D9"/>
      </w:pPr>
      <w:r>
        <w:t>EndWhile</w:t>
      </w:r>
    </w:p>
    <w:p w:rsidR="00AC7CDB" w:rsidRPr="00AC7CDB" w:rsidRDefault="0009612E" w:rsidP="00AC7CDB">
      <w:pPr>
        <w:pStyle w:val="Heading2"/>
        <w:tabs>
          <w:tab w:val="left" w:pos="3909"/>
        </w:tabs>
      </w:pPr>
      <w:bookmarkStart w:id="27" w:name="_Toc383875448"/>
      <w:r>
        <w:t>Design</w:t>
      </w:r>
      <w:r w:rsidR="0020445D">
        <w:t>s</w:t>
      </w:r>
      <w:bookmarkEnd w:id="27"/>
    </w:p>
    <w:p w:rsidR="00CC0B31" w:rsidRPr="00CC0B31" w:rsidRDefault="00CC0B31" w:rsidP="00CC0B31">
      <w:r>
        <w:t>1.</w:t>
      </w:r>
    </w:p>
    <w:p w:rsidR="00B672E6" w:rsidRDefault="0000699F" w:rsidP="00FE0FAC">
      <w:r w:rsidRPr="0000699F">
        <w:rPr>
          <w:noProof/>
          <w:lang w:eastAsia="en-GB"/>
        </w:rPr>
        <w:drawing>
          <wp:inline distT="0" distB="0" distL="0" distR="0" wp14:anchorId="430BE5E4" wp14:editId="13F5F17B">
            <wp:extent cx="4309200" cy="324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309200" cy="3240000"/>
                    </a:xfrm>
                    <a:prstGeom prst="rect">
                      <a:avLst/>
                    </a:prstGeom>
                  </pic:spPr>
                </pic:pic>
              </a:graphicData>
            </a:graphic>
          </wp:inline>
        </w:drawing>
      </w:r>
    </w:p>
    <w:p w:rsidR="00AC7CDB" w:rsidRDefault="00AC7CDB" w:rsidP="00FE0FAC">
      <w:r>
        <w:lastRenderedPageBreak/>
        <w:t xml:space="preserve">This was the first design I came up with, </w:t>
      </w:r>
      <w:r w:rsidR="00F97331">
        <w:t>it was a very basic layout with the options located on the right, the workspace on the left and any options to do with the programs functionality were located on a toolbar at the top.</w:t>
      </w:r>
    </w:p>
    <w:p w:rsidR="00B672E6" w:rsidRDefault="0000699F" w:rsidP="00FE0FAC">
      <w:r>
        <w:t>2.</w:t>
      </w:r>
    </w:p>
    <w:p w:rsidR="0000699F" w:rsidRDefault="0000699F" w:rsidP="00FE0FAC">
      <w:r w:rsidRPr="0000699F">
        <w:rPr>
          <w:noProof/>
          <w:lang w:eastAsia="en-GB"/>
        </w:rPr>
        <w:drawing>
          <wp:inline distT="0" distB="0" distL="0" distR="0" wp14:anchorId="26F8E3CC" wp14:editId="6829F880">
            <wp:extent cx="4309200" cy="3240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309200" cy="3240000"/>
                    </a:xfrm>
                    <a:prstGeom prst="rect">
                      <a:avLst/>
                    </a:prstGeom>
                  </pic:spPr>
                </pic:pic>
              </a:graphicData>
            </a:graphic>
          </wp:inline>
        </w:drawing>
      </w:r>
    </w:p>
    <w:p w:rsidR="00F97331" w:rsidRDefault="00F97331" w:rsidP="00FE0FAC">
      <w:r>
        <w:t>This is the second design; all I did here was to fill in some of the options to give an idea of how it would look with it filled in.</w:t>
      </w:r>
    </w:p>
    <w:p w:rsidR="00CC0B31" w:rsidRDefault="00CC0B31" w:rsidP="00FE0FAC">
      <w:r>
        <w:t>3.</w:t>
      </w:r>
    </w:p>
    <w:p w:rsidR="00405883" w:rsidRDefault="00405883" w:rsidP="00FE0FAC">
      <w:r w:rsidRPr="00405883">
        <w:rPr>
          <w:noProof/>
          <w:lang w:eastAsia="en-GB"/>
        </w:rPr>
        <w:drawing>
          <wp:inline distT="0" distB="0" distL="0" distR="0" wp14:anchorId="4A3BCBE7" wp14:editId="735FECBA">
            <wp:extent cx="4309200" cy="324000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309200" cy="3240000"/>
                    </a:xfrm>
                    <a:prstGeom prst="rect">
                      <a:avLst/>
                    </a:prstGeom>
                  </pic:spPr>
                </pic:pic>
              </a:graphicData>
            </a:graphic>
          </wp:inline>
        </w:drawing>
      </w:r>
    </w:p>
    <w:p w:rsidR="00405883" w:rsidRDefault="00405883" w:rsidP="00FE0FAC">
      <w:r>
        <w:t>4.</w:t>
      </w:r>
    </w:p>
    <w:p w:rsidR="00661D74" w:rsidRDefault="00661D74" w:rsidP="00FE0FAC">
      <w:r w:rsidRPr="00661D74">
        <w:rPr>
          <w:noProof/>
          <w:lang w:eastAsia="en-GB"/>
        </w:rPr>
        <w:lastRenderedPageBreak/>
        <w:drawing>
          <wp:inline distT="0" distB="0" distL="0" distR="0" wp14:anchorId="0183D907" wp14:editId="3A298582">
            <wp:extent cx="4309200" cy="32400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09200" cy="3240000"/>
                    </a:xfrm>
                    <a:prstGeom prst="rect">
                      <a:avLst/>
                    </a:prstGeom>
                  </pic:spPr>
                </pic:pic>
              </a:graphicData>
            </a:graphic>
          </wp:inline>
        </w:drawing>
      </w:r>
    </w:p>
    <w:p w:rsidR="00661D74" w:rsidRDefault="00661D74" w:rsidP="00FE0FAC">
      <w:r w:rsidRPr="00405883">
        <w:rPr>
          <w:noProof/>
          <w:lang w:eastAsia="en-GB"/>
        </w:rPr>
        <w:drawing>
          <wp:inline distT="0" distB="0" distL="0" distR="0" wp14:anchorId="20FA0332" wp14:editId="32596424">
            <wp:extent cx="4309200" cy="3240000"/>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09200" cy="3240000"/>
                    </a:xfrm>
                    <a:prstGeom prst="rect">
                      <a:avLst/>
                    </a:prstGeom>
                  </pic:spPr>
                </pic:pic>
              </a:graphicData>
            </a:graphic>
          </wp:inline>
        </w:drawing>
      </w:r>
    </w:p>
    <w:p w:rsidR="00B672E6" w:rsidRPr="00580946" w:rsidRDefault="00F97331" w:rsidP="00580946">
      <w:r>
        <w:t>Here was where I refined my idea of the workspace a little bit more, I realised that having an area at the side of the workspace dedicated to the options wasn’t very efficient, there was a lo</w:t>
      </w:r>
      <w:r w:rsidR="00405883">
        <w:t>t of space wasted at the bottom of the options that wasn’t being used and it limited the area of the workspace. Therefore I decided to change my design so that was a little arrow you could click to bring up the options menu and then you could close it when you weren’t editing the attributes or options of the grid so that you could get a clearer view of the workspace, especially if the grid was larger than the space available on the screen.</w:t>
      </w:r>
    </w:p>
    <w:p w:rsidR="0009612E" w:rsidRDefault="0020445D" w:rsidP="0009612E">
      <w:pPr>
        <w:pStyle w:val="Heading2"/>
      </w:pPr>
      <w:bookmarkStart w:id="28" w:name="_Toc383875449"/>
      <w:r>
        <w:lastRenderedPageBreak/>
        <w:t>Feedback</w:t>
      </w:r>
      <w:bookmarkEnd w:id="28"/>
    </w:p>
    <w:p w:rsidR="00405883" w:rsidRPr="00405883" w:rsidRDefault="00405883" w:rsidP="00405883">
      <w:r>
        <w:tab/>
        <w:t>The majority of the feedback I received on my initial designs was very positive. A lot of people preferred the shift from a permanent options area to one that you could open and minimise when you wanted to.</w:t>
      </w:r>
      <w:r w:rsidR="00661D74">
        <w:t xml:space="preserve"> A fellow student mentioned “I prefer the direction you have taken with your second design; I feel it is more unique to other programs out there and makes it look more professional and sleek. However there were still improvements to be made, a teacher pointed out that “the functions toolbar and status bar at the top and bottom of your work stick out and make the design look rather clunky.” After re-evaluating my designs I had to agree with this statement, I decided to</w:t>
      </w:r>
      <w:r w:rsidR="005717BF">
        <w:t xml:space="preserve"> get rid of the status bar and in my program I will be implementing a tutorial, where it will come up with a little help box telling what to do on that screen if you are lost.</w:t>
      </w:r>
    </w:p>
    <w:p w:rsidR="0020445D" w:rsidRDefault="0020445D" w:rsidP="0020445D">
      <w:pPr>
        <w:pStyle w:val="Heading2"/>
      </w:pPr>
      <w:bookmarkStart w:id="29" w:name="_Toc383875450"/>
      <w:r>
        <w:t>Refined Designs</w:t>
      </w:r>
      <w:bookmarkEnd w:id="29"/>
    </w:p>
    <w:p w:rsidR="00661D74" w:rsidRDefault="00CC0B31" w:rsidP="004819EC">
      <w:r>
        <w:t>1.</w:t>
      </w:r>
    </w:p>
    <w:p w:rsidR="00661D74" w:rsidRDefault="005717BF" w:rsidP="004819EC">
      <w:r w:rsidRPr="005717BF">
        <w:rPr>
          <w:noProof/>
          <w:lang w:eastAsia="en-GB"/>
        </w:rPr>
        <w:drawing>
          <wp:inline distT="0" distB="0" distL="0" distR="0" wp14:anchorId="4B70AC4C" wp14:editId="2F28FA34">
            <wp:extent cx="4309200" cy="324000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309200" cy="3240000"/>
                    </a:xfrm>
                    <a:prstGeom prst="rect">
                      <a:avLst/>
                    </a:prstGeom>
                  </pic:spPr>
                </pic:pic>
              </a:graphicData>
            </a:graphic>
          </wp:inline>
        </w:drawing>
      </w:r>
    </w:p>
    <w:p w:rsidR="00661D74" w:rsidRDefault="00661D74" w:rsidP="004819EC">
      <w:r>
        <w:t xml:space="preserve">Whilst refining my designs, I also decided to include designs for the menu system as </w:t>
      </w:r>
      <w:r w:rsidR="004A00D0">
        <w:t>well;</w:t>
      </w:r>
      <w:r>
        <w:t xml:space="preserve"> this is a very basic </w:t>
      </w:r>
      <w:r w:rsidR="005717BF">
        <w:t xml:space="preserve">idea of what my </w:t>
      </w:r>
      <w:r>
        <w:t xml:space="preserve">homepage </w:t>
      </w:r>
      <w:r w:rsidR="005717BF">
        <w:t xml:space="preserve">will look like. You can also see the option to enable or disable the tutorial. </w:t>
      </w:r>
      <w:r>
        <w:t xml:space="preserve">I may decide to add to </w:t>
      </w:r>
      <w:r w:rsidR="005717BF">
        <w:t xml:space="preserve">the homepage </w:t>
      </w:r>
      <w:r>
        <w:t>when I create the actual program if I have any ideas that would fill the empty space whilst still retaining its professional look.</w:t>
      </w:r>
      <w:r w:rsidR="00256533">
        <w:t xml:space="preserve"> I also decided to add the minimize and close buttons to it, change the colour </w:t>
      </w:r>
      <w:r w:rsidR="005717BF">
        <w:t xml:space="preserve">around the outside of the program </w:t>
      </w:r>
      <w:r w:rsidR="00256533">
        <w:t>and change the name, just to give a feel of what the finalised program will look like.</w:t>
      </w:r>
      <w:r w:rsidR="005717BF">
        <w:t xml:space="preserve"> </w:t>
      </w:r>
    </w:p>
    <w:p w:rsidR="00CC0B31" w:rsidRDefault="00CC0B31" w:rsidP="004819EC">
      <w:r>
        <w:t>2.</w:t>
      </w:r>
    </w:p>
    <w:p w:rsidR="00CC0B31" w:rsidRDefault="0000699F" w:rsidP="004819EC">
      <w:r w:rsidRPr="0000699F">
        <w:rPr>
          <w:noProof/>
          <w:lang w:eastAsia="en-GB"/>
        </w:rPr>
        <w:lastRenderedPageBreak/>
        <w:drawing>
          <wp:inline distT="0" distB="0" distL="0" distR="0" wp14:anchorId="14B0504F" wp14:editId="327FF461">
            <wp:extent cx="4309200" cy="3240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309200" cy="3240000"/>
                    </a:xfrm>
                    <a:prstGeom prst="rect">
                      <a:avLst/>
                    </a:prstGeom>
                  </pic:spPr>
                </pic:pic>
              </a:graphicData>
            </a:graphic>
          </wp:inline>
        </w:drawing>
      </w:r>
    </w:p>
    <w:p w:rsidR="00661D74" w:rsidRDefault="00661D74" w:rsidP="004819EC">
      <w:r>
        <w:t xml:space="preserve">This is the first set of options you will see after clicking start and this is an idea I came up with whilst editing one of the menu pages. Basically instead of having to try and edit your grid to fit certain parameters to get options like the method to show, you will click one of these three options and the parameters will be enforced. The first two options are both the first function of my program, where you will include different types of terrain and find the shortest distance. </w:t>
      </w:r>
      <w:r w:rsidR="004A00D0">
        <w:t>Option one it will go around impassable terrain and the second option will make the program perform Pythagoras to find the distances over impassable terrain rounded up to the nearest integer. The last option will be covered more in designs 8-1</w:t>
      </w:r>
      <w:r w:rsidR="00256533">
        <w:t>1</w:t>
      </w:r>
      <w:r w:rsidR="004A00D0">
        <w:t>. A description of each option will appear under it so the user fully understands what they are choosing.</w:t>
      </w:r>
    </w:p>
    <w:p w:rsidR="00CC0B31" w:rsidRDefault="00CC0B31" w:rsidP="004819EC">
      <w:r>
        <w:t>3.</w:t>
      </w:r>
    </w:p>
    <w:p w:rsidR="00B672E6" w:rsidRDefault="0000699F" w:rsidP="004819EC">
      <w:r w:rsidRPr="0000699F">
        <w:rPr>
          <w:noProof/>
          <w:lang w:eastAsia="en-GB"/>
        </w:rPr>
        <w:lastRenderedPageBreak/>
        <w:drawing>
          <wp:inline distT="0" distB="0" distL="0" distR="0" wp14:anchorId="1B37550F" wp14:editId="64A22C16">
            <wp:extent cx="4309200" cy="324000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309200" cy="3240000"/>
                    </a:xfrm>
                    <a:prstGeom prst="rect">
                      <a:avLst/>
                    </a:prstGeom>
                  </pic:spPr>
                </pic:pic>
              </a:graphicData>
            </a:graphic>
          </wp:inline>
        </w:drawing>
      </w:r>
    </w:p>
    <w:p w:rsidR="004A00D0" w:rsidRDefault="004A00D0" w:rsidP="004819EC">
      <w:r>
        <w:t>After selecting what functionality of the program you would like to use, you then decide whether or not to create your own grid, or randomly generate one.</w:t>
      </w:r>
    </w:p>
    <w:p w:rsidR="00992220" w:rsidRDefault="004A00D0" w:rsidP="004819EC">
      <w:r>
        <w:t>4.</w:t>
      </w:r>
    </w:p>
    <w:p w:rsidR="00B672E6" w:rsidRDefault="0000699F" w:rsidP="004819EC">
      <w:r w:rsidRPr="0000699F">
        <w:rPr>
          <w:noProof/>
          <w:lang w:eastAsia="en-GB"/>
        </w:rPr>
        <w:drawing>
          <wp:inline distT="0" distB="0" distL="0" distR="0" wp14:anchorId="4E0291F2" wp14:editId="5935F6C4">
            <wp:extent cx="4309200" cy="324000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309200" cy="3240000"/>
                    </a:xfrm>
                    <a:prstGeom prst="rect">
                      <a:avLst/>
                    </a:prstGeom>
                  </pic:spPr>
                </pic:pic>
              </a:graphicData>
            </a:graphic>
          </wp:inline>
        </w:drawing>
      </w:r>
    </w:p>
    <w:p w:rsidR="004A00D0" w:rsidRDefault="004A00D0" w:rsidP="004819EC">
      <w:r>
        <w:t>This option will appear if you decide to randomly generate a grid and you can choose parameters of the grid that will be created, you can decide the size of the grid and whether or not the grid generated will include cells with the slow terrain attribute. If you create your own grid the option for slow terrain won’t be there and you will just choose the size of the grid.</w:t>
      </w:r>
    </w:p>
    <w:p w:rsidR="00CC0B31" w:rsidRDefault="00CC0B31" w:rsidP="004819EC">
      <w:r>
        <w:lastRenderedPageBreak/>
        <w:t>5.</w:t>
      </w:r>
    </w:p>
    <w:p w:rsidR="007D3456" w:rsidRDefault="0000699F" w:rsidP="004819EC">
      <w:r w:rsidRPr="0000699F">
        <w:rPr>
          <w:noProof/>
          <w:lang w:eastAsia="en-GB"/>
        </w:rPr>
        <w:drawing>
          <wp:inline distT="0" distB="0" distL="0" distR="0" wp14:anchorId="596DC99E" wp14:editId="4221124B">
            <wp:extent cx="4309200" cy="324000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309200" cy="3240000"/>
                    </a:xfrm>
                    <a:prstGeom prst="rect">
                      <a:avLst/>
                    </a:prstGeom>
                  </pic:spPr>
                </pic:pic>
              </a:graphicData>
            </a:graphic>
          </wp:inline>
        </w:drawing>
      </w:r>
    </w:p>
    <w:p w:rsidR="008718AB" w:rsidRDefault="004A00D0" w:rsidP="004819EC">
      <w:r>
        <w:t>After you have chosen your options you will be presented with this screen, a blank grid with the options available in the top left and the solve button will be</w:t>
      </w:r>
      <w:r w:rsidR="008718AB">
        <w:t xml:space="preserve"> greyed out </w:t>
      </w:r>
      <w:r>
        <w:t>until a valid grid is available for Dijkstra’s algorithm to be performed on.</w:t>
      </w:r>
    </w:p>
    <w:p w:rsidR="008718AB" w:rsidRDefault="008718AB" w:rsidP="004819EC">
      <w:r>
        <w:t>6.</w:t>
      </w:r>
    </w:p>
    <w:p w:rsidR="008718AB" w:rsidRDefault="0000699F" w:rsidP="004819EC">
      <w:r w:rsidRPr="0000699F">
        <w:rPr>
          <w:noProof/>
          <w:lang w:eastAsia="en-GB"/>
        </w:rPr>
        <w:drawing>
          <wp:inline distT="0" distB="0" distL="0" distR="0" wp14:anchorId="507F213B" wp14:editId="28A9DDC4">
            <wp:extent cx="4309200" cy="324000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309200" cy="3240000"/>
                    </a:xfrm>
                    <a:prstGeom prst="rect">
                      <a:avLst/>
                    </a:prstGeom>
                  </pic:spPr>
                </pic:pic>
              </a:graphicData>
            </a:graphic>
          </wp:inline>
        </w:drawing>
      </w:r>
    </w:p>
    <w:p w:rsidR="008718AB" w:rsidRDefault="004A00D0" w:rsidP="004819EC">
      <w:r>
        <w:t xml:space="preserve">After clicking the arrow, you are then presented with options to add attributes to the grid. If you have randomly generated a grid then you will be able to edit any attributes that have been generated. You can also change the size of the grid, if </w:t>
      </w:r>
      <w:r>
        <w:lastRenderedPageBreak/>
        <w:t>you make it smaller any cells with attributes will be lost and a warning will be displayed if the user is okay with this. To change an attribute you will click the coloured cell then be able to click any cells in the grid to apply that attribute to, if you are choosing the start or ending position and try to put more than one down, the old one will be removed when placing a new one.</w:t>
      </w:r>
    </w:p>
    <w:p w:rsidR="008718AB" w:rsidRDefault="008718AB" w:rsidP="004819EC">
      <w:r>
        <w:t>7.</w:t>
      </w:r>
    </w:p>
    <w:p w:rsidR="008718AB" w:rsidRDefault="0000699F" w:rsidP="004819EC">
      <w:r w:rsidRPr="0000699F">
        <w:rPr>
          <w:noProof/>
          <w:lang w:eastAsia="en-GB"/>
        </w:rPr>
        <w:drawing>
          <wp:inline distT="0" distB="0" distL="0" distR="0" wp14:anchorId="19204B10" wp14:editId="5E5F846F">
            <wp:extent cx="4309200" cy="324000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309200" cy="3240000"/>
                    </a:xfrm>
                    <a:prstGeom prst="rect">
                      <a:avLst/>
                    </a:prstGeom>
                  </pic:spPr>
                </pic:pic>
              </a:graphicData>
            </a:graphic>
          </wp:inline>
        </w:drawing>
      </w:r>
    </w:p>
    <w:p w:rsidR="00256533" w:rsidRDefault="00256533" w:rsidP="004819EC">
      <w:r>
        <w:t>If you have selected either options one a two, when you click solve a screen like this will appear where it will display, with a line, the shortest route from the start position to the destination position.</w:t>
      </w:r>
    </w:p>
    <w:p w:rsidR="00256533" w:rsidRDefault="008718AB" w:rsidP="004819EC">
      <w:r>
        <w:t>8.</w:t>
      </w:r>
    </w:p>
    <w:p w:rsidR="00256533" w:rsidRDefault="00256533" w:rsidP="004819EC">
      <w:r w:rsidRPr="00256533">
        <w:rPr>
          <w:noProof/>
          <w:lang w:eastAsia="en-GB"/>
        </w:rPr>
        <w:lastRenderedPageBreak/>
        <w:drawing>
          <wp:inline distT="0" distB="0" distL="0" distR="0" wp14:anchorId="1D79C0FF" wp14:editId="41C816D8">
            <wp:extent cx="4309200" cy="3240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309200" cy="3240000"/>
                    </a:xfrm>
                    <a:prstGeom prst="rect">
                      <a:avLst/>
                    </a:prstGeom>
                  </pic:spPr>
                </pic:pic>
              </a:graphicData>
            </a:graphic>
          </wp:inline>
        </w:drawing>
      </w:r>
    </w:p>
    <w:p w:rsidR="0095082C" w:rsidRDefault="005717BF" w:rsidP="004819EC">
      <w:r w:rsidRPr="005717BF">
        <w:rPr>
          <w:noProof/>
          <w:lang w:eastAsia="en-GB"/>
        </w:rPr>
        <w:drawing>
          <wp:inline distT="0" distB="0" distL="0" distR="0" wp14:anchorId="78050EC0" wp14:editId="1E26DD13">
            <wp:extent cx="4309200" cy="324000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309200" cy="3240000"/>
                    </a:xfrm>
                    <a:prstGeom prst="rect">
                      <a:avLst/>
                    </a:prstGeom>
                  </pic:spPr>
                </pic:pic>
              </a:graphicData>
            </a:graphic>
          </wp:inline>
        </w:drawing>
      </w:r>
    </w:p>
    <w:p w:rsidR="00256533" w:rsidRDefault="00256533" w:rsidP="004819EC">
      <w:r>
        <w:t xml:space="preserve">Here is what will be presented to you if you decide to choose option 3 in design 2, you will presented with a grid that is all impassable then choose cells that will be passable terrain. A passable terrain cell can’t be within a certain range of another passable cell to give enough space to display the working. The program will then perform Pythagoras theorem to work out the distance between each cell </w:t>
      </w:r>
      <w:r w:rsidR="005717BF">
        <w:t>and round it up or</w:t>
      </w:r>
      <w:r>
        <w:t xml:space="preserve"> down to the nearest integer.</w:t>
      </w:r>
      <w:r w:rsidR="005717BF">
        <w:t xml:space="preserve"> The option “Display Lines between Cells” you can click to bring to a screen like the next design.</w:t>
      </w:r>
    </w:p>
    <w:p w:rsidR="0095082C" w:rsidRDefault="0095082C" w:rsidP="004819EC">
      <w:r>
        <w:t>9.</w:t>
      </w:r>
    </w:p>
    <w:p w:rsidR="0095082C" w:rsidRDefault="005717BF" w:rsidP="004819EC">
      <w:r w:rsidRPr="005717BF">
        <w:rPr>
          <w:noProof/>
          <w:lang w:eastAsia="en-GB"/>
        </w:rPr>
        <w:lastRenderedPageBreak/>
        <w:drawing>
          <wp:inline distT="0" distB="0" distL="0" distR="0" wp14:anchorId="2AF0B578" wp14:editId="0215E52F">
            <wp:extent cx="4309200" cy="324000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309200" cy="3240000"/>
                    </a:xfrm>
                    <a:prstGeom prst="rect">
                      <a:avLst/>
                    </a:prstGeom>
                  </pic:spPr>
                </pic:pic>
              </a:graphicData>
            </a:graphic>
          </wp:inline>
        </w:drawing>
      </w:r>
    </w:p>
    <w:p w:rsidR="005717BF" w:rsidRDefault="005717BF" w:rsidP="004819EC">
      <w:r>
        <w:t>This is what it will look like if you select the “Shoe Lines between Cells” option. It will display the lines of working and distance between each cell and you will be able to double click on the numbers to be able to edit the distances.</w:t>
      </w:r>
    </w:p>
    <w:p w:rsidR="0095082C" w:rsidRDefault="00AC7CDB" w:rsidP="004819EC">
      <w:r>
        <w:t>10</w:t>
      </w:r>
      <w:r w:rsidR="0095082C">
        <w:t>.</w:t>
      </w:r>
    </w:p>
    <w:p w:rsidR="005717BF" w:rsidRDefault="005717BF" w:rsidP="005717BF">
      <w:r w:rsidRPr="005717BF">
        <w:rPr>
          <w:noProof/>
          <w:lang w:eastAsia="en-GB"/>
        </w:rPr>
        <w:drawing>
          <wp:inline distT="0" distB="0" distL="0" distR="0" wp14:anchorId="27E84250" wp14:editId="3736429A">
            <wp:extent cx="4309200" cy="32400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309200" cy="3240000"/>
                    </a:xfrm>
                    <a:prstGeom prst="rect">
                      <a:avLst/>
                    </a:prstGeom>
                  </pic:spPr>
                </pic:pic>
              </a:graphicData>
            </a:graphic>
          </wp:inline>
        </w:drawing>
      </w:r>
      <w:r w:rsidRPr="005717BF">
        <w:t xml:space="preserve"> </w:t>
      </w:r>
    </w:p>
    <w:p w:rsidR="00256533" w:rsidRDefault="005717BF" w:rsidP="004819EC">
      <w:r>
        <w:t>Once you click solve you will be presented with something like this, where it will show the shortest route from start to destination cell, you can then choose to show the method.</w:t>
      </w:r>
    </w:p>
    <w:p w:rsidR="00256533" w:rsidRDefault="00256533" w:rsidP="004819EC">
      <w:r>
        <w:t>11.</w:t>
      </w:r>
    </w:p>
    <w:p w:rsidR="0095082C" w:rsidRDefault="0000699F" w:rsidP="004819EC">
      <w:r w:rsidRPr="0000699F">
        <w:rPr>
          <w:noProof/>
          <w:lang w:eastAsia="en-GB"/>
        </w:rPr>
        <w:lastRenderedPageBreak/>
        <w:drawing>
          <wp:inline distT="0" distB="0" distL="0" distR="0" wp14:anchorId="5BC54E05" wp14:editId="7B0A4910">
            <wp:extent cx="4309200" cy="324000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309200" cy="3240000"/>
                    </a:xfrm>
                    <a:prstGeom prst="rect">
                      <a:avLst/>
                    </a:prstGeom>
                  </pic:spPr>
                </pic:pic>
              </a:graphicData>
            </a:graphic>
          </wp:inline>
        </w:drawing>
      </w:r>
    </w:p>
    <w:p w:rsidR="007D3456" w:rsidRPr="004819EC" w:rsidRDefault="005717BF" w:rsidP="004819EC">
      <w:r>
        <w:t xml:space="preserve">If you choose to show the method, the lines and distances between cells will be shown again and the working out </w:t>
      </w:r>
      <w:r w:rsidR="00F74C81">
        <w:t xml:space="preserve">will be displayed; </w:t>
      </w:r>
      <w:r>
        <w:t xml:space="preserve">showing the permanent position, permanent values and </w:t>
      </w:r>
      <w:r w:rsidR="00F74C81">
        <w:t>temporary values of each cell.</w:t>
      </w:r>
    </w:p>
    <w:p w:rsidR="0009612E" w:rsidRDefault="0009612E" w:rsidP="0009612E">
      <w:pPr>
        <w:pStyle w:val="Heading2"/>
      </w:pPr>
      <w:bookmarkStart w:id="30" w:name="_Toc383875451"/>
      <w:r>
        <w:lastRenderedPageBreak/>
        <w:t>System Flowchart</w:t>
      </w:r>
      <w:bookmarkEnd w:id="30"/>
    </w:p>
    <w:p w:rsidR="0015313F" w:rsidRPr="0015313F" w:rsidRDefault="0035668D" w:rsidP="0015313F">
      <w:r>
        <w:object w:dxaOrig="7036" w:dyaOrig="14524">
          <v:shape id="_x0000_i1029" type="#_x0000_t75" style="width:332.45pt;height:668.85pt" o:ole="">
            <v:imagedata r:id="rId52" o:title=""/>
          </v:shape>
          <o:OLEObject Type="Embed" ProgID="Visio.Drawing.11" ShapeID="_x0000_i1029" DrawAspect="Content" ObjectID="_1457860483" r:id="rId53"/>
        </w:object>
      </w:r>
    </w:p>
    <w:p w:rsidR="0009612E" w:rsidRDefault="0009612E" w:rsidP="0009612E">
      <w:pPr>
        <w:pStyle w:val="Heading2"/>
      </w:pPr>
      <w:bookmarkStart w:id="31" w:name="_Toc383875452"/>
      <w:r>
        <w:lastRenderedPageBreak/>
        <w:t>Security and Integrity of Data</w:t>
      </w:r>
      <w:bookmarkEnd w:id="31"/>
    </w:p>
    <w:p w:rsidR="00E772BC" w:rsidRPr="00E772BC" w:rsidRDefault="00E772BC" w:rsidP="00E772BC">
      <w:r>
        <w:tab/>
      </w:r>
      <w:r w:rsidR="0010283F">
        <w:t xml:space="preserve">By using the python extension it means that it will default to being opened in python so there’s less possibility of opening it in the wrong program.  When the program is opened it will check that all the files are </w:t>
      </w:r>
      <w:r w:rsidR="00BC2ECA">
        <w:t xml:space="preserve">suitable and that there are no errors, if any errors are found in the files, my program will display a suitable error method and show which file has been corrupted, this means that the program will not try and open with a corrupted file and potential cause further damage to the system.  </w:t>
      </w:r>
      <w:r w:rsidR="00460121">
        <w:t>Furthermore by using an extension which is associated to Python it means that other programs are very unlikely to accidently use it and possibly overwrite important data. Lastly, by saving it in a shared network I can add security options, so if anyone wants to overwrite, edit or copy any of the data, they will have to make their own copy in their own drive which you can then select for use by the program so there is always a backup of the files.</w:t>
      </w:r>
    </w:p>
    <w:p w:rsidR="0009612E" w:rsidRDefault="0009612E" w:rsidP="0009612E">
      <w:pPr>
        <w:pStyle w:val="Heading2"/>
      </w:pPr>
      <w:bookmarkStart w:id="32" w:name="_Toc383875453"/>
      <w:r>
        <w:t>Security of the System</w:t>
      </w:r>
      <w:bookmarkEnd w:id="32"/>
    </w:p>
    <w:p w:rsidR="00460121" w:rsidRPr="00460121" w:rsidRDefault="00460121" w:rsidP="00460121">
      <w:r>
        <w:tab/>
        <w:t>To keep the program safe from any interference I will employ a couple of different security features. Firstly I will compile the program into an executable file (.exe) so that any normal users won’t accidentally open the program in editing software by mistake. Also I will make it so if they do open the file in Pyscripter, it will be in compatibility mode, where the user can look at and copy the code, however to edit it they first have to make a copy in their own drives. Furthermore any important files, such as text files which contain important data stored elsewhere or any other important aspects of the program will be stored in a separate folder which will require administrator privileges and a password to access.</w:t>
      </w:r>
    </w:p>
    <w:p w:rsidR="0009612E" w:rsidRDefault="0009612E" w:rsidP="0009612E">
      <w:pPr>
        <w:pStyle w:val="Heading2"/>
      </w:pPr>
      <w:bookmarkStart w:id="33" w:name="_Toc383875454"/>
      <w:r>
        <w:t>Test Strategy</w:t>
      </w:r>
      <w:bookmarkEnd w:id="33"/>
    </w:p>
    <w:p w:rsidR="009C32CC" w:rsidRDefault="009C32CC" w:rsidP="009C32CC">
      <w:r>
        <w:tab/>
        <w:t>I will use a couple of different strategies and techniques to test the structure and functionality of my program. Firstly I will perform a self-assessment of my code. I will employ three different techniques to make sure I fully test my system, these are: bottom-up testing; white box testing and black box testing.</w:t>
      </w:r>
      <w:r w:rsidR="00B75B8C">
        <w:t xml:space="preserve"> I will then get peers to do some black box testing before finally getting students and teachers of my target audience to test the usability of the program.</w:t>
      </w:r>
    </w:p>
    <w:p w:rsidR="009C32CC" w:rsidRDefault="009C32CC" w:rsidP="009C32CC">
      <w:r>
        <w:rPr>
          <w:b/>
        </w:rPr>
        <w:t>Bottom-Up Testing</w:t>
      </w:r>
    </w:p>
    <w:p w:rsidR="009C32CC" w:rsidRDefault="009C32CC" w:rsidP="009C32CC">
      <w:r>
        <w:t>This method of testing works by looking at the smaller modules and functions in a program first and then works up, basically working from the bottom to the top of the hierarchy of functions. This method is good since it will allow me to find any errors in any of the functions first and then test how these functions will interact with one another.</w:t>
      </w:r>
    </w:p>
    <w:p w:rsidR="00B75B8C" w:rsidRPr="009C32CC" w:rsidRDefault="00B75B8C" w:rsidP="00B75B8C">
      <w:r>
        <w:rPr>
          <w:b/>
        </w:rPr>
        <w:t>Black Box Testing</w:t>
      </w:r>
    </w:p>
    <w:p w:rsidR="00B75B8C" w:rsidRDefault="00B75B8C" w:rsidP="009C32CC">
      <w:r>
        <w:t xml:space="preserve">This method of testing tests the functionality of the program, rather than its internal structures or workings. It will test that the program or application gives out the right </w:t>
      </w:r>
      <w:r>
        <w:lastRenderedPageBreak/>
        <w:t xml:space="preserve">output when given a specific input, without worrying about how it gets from the input to the output. Due to the tester not needing to know how to get from the input to the output, </w:t>
      </w:r>
      <w:r w:rsidR="00DB0117">
        <w:t>this</w:t>
      </w:r>
      <w:r>
        <w:t xml:space="preserve"> </w:t>
      </w:r>
      <w:r w:rsidR="00DB0117">
        <w:t>is a suitable testing method</w:t>
      </w:r>
      <w:r>
        <w:t xml:space="preserve"> for my peers to use.</w:t>
      </w:r>
    </w:p>
    <w:p w:rsidR="00B75B8C" w:rsidRDefault="00B75B8C" w:rsidP="00B75B8C">
      <w:pPr>
        <w:rPr>
          <w:b/>
        </w:rPr>
      </w:pPr>
      <w:r>
        <w:rPr>
          <w:b/>
        </w:rPr>
        <w:t>White Box Testing</w:t>
      </w:r>
    </w:p>
    <w:p w:rsidR="008F1B94" w:rsidRDefault="00B75B8C">
      <w:r>
        <w:t xml:space="preserve">White box testing is the opposite </w:t>
      </w:r>
      <w:r w:rsidR="00DB0117">
        <w:t>of</w:t>
      </w:r>
      <w:r>
        <w:t xml:space="preserve"> black box </w:t>
      </w:r>
      <w:r w:rsidR="00DB0117">
        <w:t>testing, rather than looking at the functionality of a program it just looks at the internal structures and workings. In white box testing the tester takes part of the code and using their programming skills and internal perspective of the system designs test cases for that part of the code. The tester then chooses an appropriate set of inputs and looks at how the program gets to the outputs it does</w:t>
      </w:r>
      <w:r w:rsidR="003042B6">
        <w:t>,</w:t>
      </w:r>
      <w:r w:rsidR="00DB0117">
        <w:t xml:space="preserve"> to make sure there is consistency in the code and that it will work again and again. Due the internal perspective and programming skills required, unless I can find someone willing to spend hours looking at the code of my program to understand it, I will be doing this method of testing myself.</w:t>
      </w:r>
    </w:p>
    <w:p w:rsidR="008F1B94" w:rsidRDefault="008F1B94">
      <w:r>
        <w:br w:type="page"/>
      </w:r>
    </w:p>
    <w:p w:rsidR="00C0613E" w:rsidRDefault="00C0613E" w:rsidP="00C0613E">
      <w:pPr>
        <w:pStyle w:val="Heading1"/>
        <w:jc w:val="both"/>
      </w:pPr>
      <w:bookmarkStart w:id="34" w:name="_Toc383870406"/>
      <w:bookmarkStart w:id="35" w:name="_Toc383875455"/>
      <w:r>
        <w:lastRenderedPageBreak/>
        <w:t>Testing</w:t>
      </w:r>
      <w:bookmarkEnd w:id="34"/>
      <w:bookmarkEnd w:id="35"/>
    </w:p>
    <w:p w:rsidR="00C0613E" w:rsidRDefault="00C0613E" w:rsidP="00C0613E">
      <w:pPr>
        <w:pStyle w:val="Heading2"/>
        <w:jc w:val="both"/>
      </w:pPr>
      <w:bookmarkStart w:id="36" w:name="_Toc383870407"/>
      <w:bookmarkStart w:id="37" w:name="_Toc383875456"/>
      <w:r>
        <w:t>Test Plan</w:t>
      </w:r>
      <w:bookmarkEnd w:id="36"/>
      <w:bookmarkEnd w:id="37"/>
    </w:p>
    <w:p w:rsidR="00C0613E" w:rsidRPr="00260C62" w:rsidRDefault="00C0613E" w:rsidP="00C0613E">
      <w:r>
        <w:t>When conducting my tests I will be using these test types:</w:t>
      </w:r>
    </w:p>
    <w:p w:rsidR="00C0613E" w:rsidRDefault="00C0613E" w:rsidP="00C0613E">
      <w:pPr>
        <w:pStyle w:val="ListParagraph"/>
        <w:numPr>
          <w:ilvl w:val="0"/>
          <w:numId w:val="5"/>
        </w:numPr>
      </w:pPr>
      <w:r>
        <w:t xml:space="preserve">Normal - Data that is expected to be entered into that field </w:t>
      </w:r>
    </w:p>
    <w:p w:rsidR="00C0613E" w:rsidRDefault="00C0613E" w:rsidP="00C0613E">
      <w:pPr>
        <w:pStyle w:val="ListParagraph"/>
        <w:numPr>
          <w:ilvl w:val="0"/>
          <w:numId w:val="5"/>
        </w:numPr>
      </w:pPr>
      <w:r>
        <w:t xml:space="preserve">Extreme - Data that is at the very edge of the accepted data, putting 1 or 10 in a field that accepts numbers between 1 and 10 </w:t>
      </w:r>
    </w:p>
    <w:p w:rsidR="00C0613E" w:rsidRDefault="00C0613E" w:rsidP="00C0613E">
      <w:pPr>
        <w:pStyle w:val="ListParagraph"/>
        <w:numPr>
          <w:ilvl w:val="0"/>
          <w:numId w:val="5"/>
        </w:numPr>
      </w:pPr>
      <w:r>
        <w:t xml:space="preserve">Erroneous - Data that is expected to give an error in that field </w:t>
      </w:r>
    </w:p>
    <w:p w:rsidR="00C0613E" w:rsidRPr="00260C62" w:rsidRDefault="00C0613E" w:rsidP="00C0613E">
      <w:r>
        <w:t>Most of my testing is done using the Black Box testing method. I will test the functionality and robustness of the program and when I encounter any errors I employ other testing methods appropriately depending on the error.</w:t>
      </w:r>
    </w:p>
    <w:tbl>
      <w:tblPr>
        <w:tblStyle w:val="MediumShading1-Accent1"/>
        <w:tblW w:w="0" w:type="auto"/>
        <w:tblBorders>
          <w:insideH w:val="single" w:sz="4" w:space="0" w:color="7BA0CD" w:themeColor="accent1" w:themeTint="BF"/>
          <w:insideV w:val="single" w:sz="4" w:space="0" w:color="7BA0CD" w:themeColor="accent1" w:themeTint="BF"/>
        </w:tblBorders>
        <w:tblLook w:val="04A0" w:firstRow="1" w:lastRow="0" w:firstColumn="1" w:lastColumn="0" w:noHBand="0" w:noVBand="1"/>
      </w:tblPr>
      <w:tblGrid>
        <w:gridCol w:w="675"/>
        <w:gridCol w:w="2552"/>
        <w:gridCol w:w="6015"/>
      </w:tblGrid>
      <w:tr w:rsidR="00C0613E" w:rsidTr="0026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top w:val="none" w:sz="0" w:space="0" w:color="auto"/>
              <w:left w:val="none" w:sz="0" w:space="0" w:color="auto"/>
              <w:bottom w:val="none" w:sz="0" w:space="0" w:color="auto"/>
              <w:right w:val="none" w:sz="0" w:space="0" w:color="auto"/>
            </w:tcBorders>
          </w:tcPr>
          <w:p w:rsidR="00C0613E" w:rsidRDefault="00C0613E" w:rsidP="00267EFF">
            <w:pPr>
              <w:jc w:val="both"/>
            </w:pPr>
            <w:r>
              <w:t>Test Set</w:t>
            </w:r>
          </w:p>
        </w:tc>
        <w:tc>
          <w:tcPr>
            <w:tcW w:w="2552" w:type="dxa"/>
            <w:tcBorders>
              <w:top w:val="none" w:sz="0" w:space="0" w:color="auto"/>
              <w:left w:val="none" w:sz="0" w:space="0" w:color="auto"/>
              <w:bottom w:val="none" w:sz="0" w:space="0" w:color="auto"/>
              <w:right w:val="none" w:sz="0" w:space="0" w:color="auto"/>
            </w:tcBorders>
          </w:tcPr>
          <w:p w:rsidR="00C0613E" w:rsidRDefault="00C0613E" w:rsidP="00267EFF">
            <w:pPr>
              <w:jc w:val="both"/>
              <w:cnfStyle w:val="100000000000" w:firstRow="1" w:lastRow="0" w:firstColumn="0" w:lastColumn="0" w:oddVBand="0" w:evenVBand="0" w:oddHBand="0" w:evenHBand="0" w:firstRowFirstColumn="0" w:firstRowLastColumn="0" w:lastRowFirstColumn="0" w:lastRowLastColumn="0"/>
            </w:pPr>
            <w:r>
              <w:t>Test</w:t>
            </w:r>
          </w:p>
        </w:tc>
        <w:tc>
          <w:tcPr>
            <w:tcW w:w="6015" w:type="dxa"/>
            <w:tcBorders>
              <w:top w:val="none" w:sz="0" w:space="0" w:color="auto"/>
              <w:left w:val="none" w:sz="0" w:space="0" w:color="auto"/>
              <w:bottom w:val="none" w:sz="0" w:space="0" w:color="auto"/>
              <w:right w:val="none" w:sz="0" w:space="0" w:color="auto"/>
            </w:tcBorders>
          </w:tcPr>
          <w:p w:rsidR="00C0613E" w:rsidRDefault="00C0613E" w:rsidP="00267EFF">
            <w:pPr>
              <w:jc w:val="both"/>
              <w:cnfStyle w:val="100000000000" w:firstRow="1" w:lastRow="0" w:firstColumn="0" w:lastColumn="0" w:oddVBand="0" w:evenVBand="0" w:oddHBand="0" w:evenHBand="0" w:firstRowFirstColumn="0" w:firstRowLastColumn="0" w:lastRowFirstColumn="0" w:lastRowLastColumn="0"/>
            </w:pPr>
            <w:r>
              <w:t>Expected Results</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C0613E" w:rsidRDefault="00C0613E" w:rsidP="00267EFF">
            <w:pPr>
              <w:jc w:val="both"/>
            </w:pPr>
            <w:r>
              <w:t>1</w:t>
            </w:r>
          </w:p>
        </w:tc>
        <w:tc>
          <w:tcPr>
            <w:tcW w:w="2552"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Menu buttons</w:t>
            </w:r>
          </w:p>
        </w:tc>
        <w:tc>
          <w:tcPr>
            <w:tcW w:w="6015"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When the buttons are clicked, it sends it to the next appropriate screen. After the options screen the grid should be displayed with customised options depending on the function.</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C0613E" w:rsidRDefault="00C0613E" w:rsidP="00267EFF">
            <w:pPr>
              <w:jc w:val="both"/>
            </w:pPr>
            <w:r>
              <w:t>2</w:t>
            </w:r>
          </w:p>
        </w:tc>
        <w:tc>
          <w:tcPr>
            <w:tcW w:w="2552"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Options screen inputs</w:t>
            </w:r>
          </w:p>
        </w:tc>
        <w:tc>
          <w:tcPr>
            <w:tcW w:w="6015"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You can enter a number and click outside the box, or press enter, to input the data. If the number is larger or smaller than accepted values bring it to the closest appropriate value. If left blank, display previous number.</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C0613E" w:rsidRDefault="00C0613E" w:rsidP="00267EFF">
            <w:pPr>
              <w:jc w:val="both"/>
            </w:pPr>
            <w:r>
              <w:t>3</w:t>
            </w:r>
          </w:p>
        </w:tc>
        <w:tc>
          <w:tcPr>
            <w:tcW w:w="2552"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Changing the size of the grid</w:t>
            </w:r>
          </w:p>
        </w:tc>
        <w:tc>
          <w:tcPr>
            <w:tcW w:w="6015"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The grid should update as soon as new validated value has been entered and an appropriate size for each cell decid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C0613E" w:rsidRDefault="00C0613E" w:rsidP="00267EFF">
            <w:pPr>
              <w:jc w:val="both"/>
            </w:pPr>
            <w:r>
              <w:t>4</w:t>
            </w:r>
          </w:p>
        </w:tc>
        <w:tc>
          <w:tcPr>
            <w:tcW w:w="2552"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diting the cells of the grid</w:t>
            </w:r>
          </w:p>
        </w:tc>
        <w:tc>
          <w:tcPr>
            <w:tcW w:w="6015"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When a cell type is selected and a cell is clicked on within the grid, that cell’s properties should be updated with the selected cell type as long as it is valid.</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C0613E" w:rsidRDefault="00C0613E" w:rsidP="00267EFF">
            <w:pPr>
              <w:jc w:val="both"/>
            </w:pPr>
            <w:r>
              <w:t>5</w:t>
            </w:r>
          </w:p>
        </w:tc>
        <w:tc>
          <w:tcPr>
            <w:tcW w:w="2552"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Adding and clearing lines on the grid</w:t>
            </w:r>
          </w:p>
        </w:tc>
        <w:tc>
          <w:tcPr>
            <w:tcW w:w="6015"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Adding a line should display it on screen with the length to 2 significant figures, calculated using the Pythagoras theorem, displayed in the middle of the line. Lines shouldn’t be drawn when they intersect with another line and cell editing options disabled whilst lines are on the gri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C0613E" w:rsidRDefault="00C0613E" w:rsidP="00267EFF">
            <w:pPr>
              <w:jc w:val="both"/>
            </w:pPr>
            <w:r>
              <w:t>6</w:t>
            </w:r>
          </w:p>
        </w:tc>
        <w:tc>
          <w:tcPr>
            <w:tcW w:w="2552"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Solving the graph</w:t>
            </w:r>
          </w:p>
        </w:tc>
        <w:tc>
          <w:tcPr>
            <w:tcW w:w="6015"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The shortest route is displayed over the graph if there is one; if the graph is invalid do not solve the graph.</w:t>
            </w:r>
          </w:p>
        </w:tc>
      </w:tr>
    </w:tbl>
    <w:p w:rsidR="00C0613E" w:rsidRDefault="00C0613E" w:rsidP="00C0613E">
      <w:pPr>
        <w:rPr>
          <w:rFonts w:eastAsiaTheme="majorEastAsia" w:cstheme="majorBidi"/>
          <w:color w:val="548DD4" w:themeColor="text2" w:themeTint="99"/>
          <w:sz w:val="24"/>
          <w:szCs w:val="26"/>
        </w:rPr>
      </w:pPr>
      <w:r>
        <w:br w:type="page"/>
      </w:r>
    </w:p>
    <w:p w:rsidR="00C0613E" w:rsidRDefault="00C0613E" w:rsidP="00C0613E">
      <w:pPr>
        <w:pStyle w:val="Heading2"/>
      </w:pPr>
      <w:bookmarkStart w:id="38" w:name="_Toc383870408"/>
      <w:bookmarkStart w:id="39" w:name="_Toc383875457"/>
      <w:r>
        <w:lastRenderedPageBreak/>
        <w:t>Test Results</w:t>
      </w:r>
      <w:bookmarkEnd w:id="38"/>
      <w:bookmarkEnd w:id="39"/>
    </w:p>
    <w:p w:rsidR="00C0613E" w:rsidRDefault="00C0613E" w:rsidP="00C0613E">
      <w:pPr>
        <w:pStyle w:val="Heading3"/>
      </w:pPr>
      <w:bookmarkStart w:id="40" w:name="_Toc383870409"/>
      <w:bookmarkStart w:id="41" w:name="_Toc383875458"/>
      <w:r>
        <w:t>Test Set 1</w:t>
      </w:r>
      <w:bookmarkEnd w:id="40"/>
      <w:bookmarkEnd w:id="41"/>
    </w:p>
    <w:p w:rsidR="00C0613E" w:rsidRDefault="00C0613E" w:rsidP="00C0613E">
      <w:r>
        <w:t>Here I am testing all the buttons that link from the main screen to the functions and the pages in between.</w:t>
      </w:r>
    </w:p>
    <w:tbl>
      <w:tblPr>
        <w:tblStyle w:val="MediumShading1-Accent1"/>
        <w:tblW w:w="0" w:type="auto"/>
        <w:tblBorders>
          <w:insideH w:val="single" w:sz="4" w:space="0" w:color="7BA0CD" w:themeColor="accent1" w:themeTint="BF"/>
          <w:insideV w:val="single" w:sz="4" w:space="0" w:color="7BA0CD" w:themeColor="accent1" w:themeTint="BF"/>
        </w:tblBorders>
        <w:tblLook w:val="04A0" w:firstRow="1" w:lastRow="0" w:firstColumn="1" w:lastColumn="0" w:noHBand="0" w:noVBand="1"/>
      </w:tblPr>
      <w:tblGrid>
        <w:gridCol w:w="2310"/>
        <w:gridCol w:w="2310"/>
        <w:gridCol w:w="2311"/>
        <w:gridCol w:w="2311"/>
      </w:tblGrid>
      <w:tr w:rsidR="00C0613E" w:rsidTr="0026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none" w:sz="0" w:space="0" w:color="auto"/>
              <w:left w:val="none" w:sz="0" w:space="0" w:color="auto"/>
              <w:bottom w:val="none" w:sz="0" w:space="0" w:color="auto"/>
              <w:right w:val="none" w:sz="0" w:space="0" w:color="auto"/>
            </w:tcBorders>
          </w:tcPr>
          <w:p w:rsidR="00C0613E" w:rsidRDefault="00C0613E" w:rsidP="00267EFF">
            <w:r>
              <w:t>Tested Data</w:t>
            </w:r>
          </w:p>
        </w:tc>
        <w:tc>
          <w:tcPr>
            <w:tcW w:w="2310"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Test Type</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Expected Result</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Achieved Result</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val="restart"/>
            <w:tcBorders>
              <w:right w:val="none" w:sz="0" w:space="0" w:color="auto"/>
            </w:tcBorders>
          </w:tcPr>
          <w:p w:rsidR="00C0613E" w:rsidRPr="00C6175B" w:rsidRDefault="00C0613E" w:rsidP="00267EFF">
            <w:pPr>
              <w:rPr>
                <w:b w:val="0"/>
              </w:rPr>
            </w:pPr>
            <w:r w:rsidRPr="00C6175B">
              <w:rPr>
                <w:b w:val="0"/>
              </w:rPr>
              <w:t>Testing that the menu buttons function accordingly when clicking o</w:t>
            </w:r>
            <w:r>
              <w:rPr>
                <w:b w:val="0"/>
              </w:rPr>
              <w:t>n</w:t>
            </w:r>
            <w:r w:rsidRPr="00C6175B">
              <w:rPr>
                <w:b w:val="0"/>
              </w:rPr>
              <w:t xml:space="preserve"> them</w:t>
            </w: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Normal - Clicking within the button</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Button should register click and takes me to the next page</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Button registered click and took me to the next page</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treme - Clicking the outline of the button</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Button shouldn’t register click and keep me on the same page</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Button didn’t register click and kept me on the same page</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rroneous - Clicking outside the button</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Button shouldn’t register click and keep me on the same page</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Button didn’t register click and kept me on the same page</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val="restart"/>
            <w:tcBorders>
              <w:right w:val="none" w:sz="0" w:space="0" w:color="auto"/>
            </w:tcBorders>
          </w:tcPr>
          <w:p w:rsidR="00C0613E" w:rsidRDefault="00C0613E" w:rsidP="00267EFF">
            <w:r w:rsidRPr="00C6175B">
              <w:rPr>
                <w:b w:val="0"/>
              </w:rPr>
              <w:t xml:space="preserve">Testing that the menu buttons function accordingly when </w:t>
            </w:r>
            <w:r>
              <w:rPr>
                <w:b w:val="0"/>
              </w:rPr>
              <w:t>hovering</w:t>
            </w:r>
            <w:r w:rsidRPr="00C6175B">
              <w:rPr>
                <w:b w:val="0"/>
              </w:rPr>
              <w:t xml:space="preserve"> o</w:t>
            </w:r>
            <w:r>
              <w:rPr>
                <w:b w:val="0"/>
              </w:rPr>
              <w:t>ver</w:t>
            </w:r>
            <w:r w:rsidRPr="00C6175B">
              <w:rPr>
                <w:b w:val="0"/>
              </w:rPr>
              <w:t xml:space="preserve"> them</w:t>
            </w:r>
          </w:p>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Normal - Hovering within the button</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Button should register the mouse is on the button and display appropriate data</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Button registered the mouse was on the button and displayed the appropriate data</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treme - Hovering on the outline of the button</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Button shouldn’t register the mouse is on the button and keep the original data displayed</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Button didn’t register the mouse was on the button and displayed the original data</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rroneous - Hovering outside the button</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Button shouldn’t register the mouse is on the button and keep the original data displayed</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Button didn’t register the mouse was on the button and displayed the original data</w:t>
            </w:r>
          </w:p>
        </w:tc>
      </w:tr>
    </w:tbl>
    <w:p w:rsidR="00C0613E" w:rsidRDefault="00C0613E" w:rsidP="00C0613E"/>
    <w:p w:rsidR="00C0613E" w:rsidRDefault="00C0613E" w:rsidP="00C0613E">
      <w:r>
        <w:br w:type="page"/>
      </w:r>
    </w:p>
    <w:p w:rsidR="00C0613E" w:rsidRPr="0023557B" w:rsidRDefault="00C0613E" w:rsidP="00C0613E">
      <w:r>
        <w:lastRenderedPageBreak/>
        <w:t>When starting the program this is the first page to appear:</w:t>
      </w:r>
    </w:p>
    <w:p w:rsidR="00C0613E" w:rsidRDefault="00C0613E" w:rsidP="00C0613E">
      <w:r>
        <w:rPr>
          <w:noProof/>
          <w:lang w:eastAsia="en-GB"/>
        </w:rPr>
        <w:drawing>
          <wp:inline distT="0" distB="0" distL="0" distR="0" wp14:anchorId="3FA01A29" wp14:editId="7C185ADA">
            <wp:extent cx="5731510" cy="3320112"/>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31510" cy="3320112"/>
                    </a:xfrm>
                    <a:prstGeom prst="rect">
                      <a:avLst/>
                    </a:prstGeom>
                  </pic:spPr>
                </pic:pic>
              </a:graphicData>
            </a:graphic>
          </wp:inline>
        </w:drawing>
      </w:r>
    </w:p>
    <w:p w:rsidR="00C0613E" w:rsidRDefault="00C0613E" w:rsidP="00C0613E">
      <w:r>
        <w:t>Clicking the start button on the main screen takes me to the page where I can choose which function I want to use:</w:t>
      </w:r>
    </w:p>
    <w:p w:rsidR="00C0613E" w:rsidRDefault="00C0613E" w:rsidP="00C0613E">
      <w:r>
        <w:rPr>
          <w:noProof/>
          <w:lang w:eastAsia="en-GB"/>
        </w:rPr>
        <w:drawing>
          <wp:inline distT="0" distB="0" distL="0" distR="0" wp14:anchorId="4D6253BB" wp14:editId="5033148F">
            <wp:extent cx="5731510" cy="3320112"/>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31510" cy="3320112"/>
                    </a:xfrm>
                    <a:prstGeom prst="rect">
                      <a:avLst/>
                    </a:prstGeom>
                  </pic:spPr>
                </pic:pic>
              </a:graphicData>
            </a:graphic>
          </wp:inline>
        </w:drawing>
      </w:r>
    </w:p>
    <w:p w:rsidR="00C0613E" w:rsidRDefault="00C0613E" w:rsidP="00C0613E">
      <w:r>
        <w:t>Clicking either outside the button, or on the black outline of the button, results in nothing happening and the same page, with the start button, still being displayed.</w:t>
      </w:r>
    </w:p>
    <w:p w:rsidR="00C0613E" w:rsidRDefault="00C0613E" w:rsidP="00C0613E">
      <w:r>
        <w:br w:type="page"/>
      </w:r>
    </w:p>
    <w:p w:rsidR="00C0613E" w:rsidRDefault="00C0613E" w:rsidP="00C0613E">
      <w:r>
        <w:lastRenderedPageBreak/>
        <w:t>On the choose function screen, hovering over the Grid button results in the following text being displayed inside the text box:</w:t>
      </w:r>
    </w:p>
    <w:p w:rsidR="00C0613E" w:rsidRDefault="00C0613E" w:rsidP="00C0613E">
      <w:r>
        <w:rPr>
          <w:noProof/>
          <w:lang w:eastAsia="en-GB"/>
        </w:rPr>
        <w:drawing>
          <wp:inline distT="0" distB="0" distL="0" distR="0" wp14:anchorId="52A893CE" wp14:editId="283B2838">
            <wp:extent cx="5731510" cy="3320112"/>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31510" cy="3320112"/>
                    </a:xfrm>
                    <a:prstGeom prst="rect">
                      <a:avLst/>
                    </a:prstGeom>
                  </pic:spPr>
                </pic:pic>
              </a:graphicData>
            </a:graphic>
          </wp:inline>
        </w:drawing>
      </w:r>
    </w:p>
    <w:p w:rsidR="00C0613E" w:rsidRDefault="00C0613E" w:rsidP="00C0613E">
      <w:r>
        <w:t>Hovering over the Vertices button results in this text being displayed in the text box:</w:t>
      </w:r>
    </w:p>
    <w:p w:rsidR="00C0613E" w:rsidRDefault="00C0613E" w:rsidP="00C0613E">
      <w:r>
        <w:rPr>
          <w:noProof/>
          <w:lang w:eastAsia="en-GB"/>
        </w:rPr>
        <w:drawing>
          <wp:inline distT="0" distB="0" distL="0" distR="0" wp14:anchorId="0082B2C8" wp14:editId="31114C3E">
            <wp:extent cx="5731510" cy="3320112"/>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31510" cy="3320112"/>
                    </a:xfrm>
                    <a:prstGeom prst="rect">
                      <a:avLst/>
                    </a:prstGeom>
                  </pic:spPr>
                </pic:pic>
              </a:graphicData>
            </a:graphic>
          </wp:inline>
        </w:drawing>
      </w:r>
    </w:p>
    <w:p w:rsidR="00C0613E" w:rsidRDefault="00C0613E" w:rsidP="00C0613E">
      <w:r>
        <w:t>If I am not hovering over a button, hovering over the text box itself, or hovering over the black outline to the box, the text box displays the original text “</w:t>
      </w:r>
      <w:r w:rsidRPr="00E46376">
        <w:t>Hover over a button for a more detailed description.</w:t>
      </w:r>
      <w:r>
        <w:t>”</w:t>
      </w:r>
    </w:p>
    <w:p w:rsidR="00C0613E" w:rsidRDefault="00C0613E" w:rsidP="00C0613E">
      <w:r>
        <w:lastRenderedPageBreak/>
        <w:t>When clicking either function, you are sent to the options page where you can change the size of the grid, however the max size of grid is updated accordingly, this is the options page when clicking the Grid button:</w:t>
      </w:r>
    </w:p>
    <w:p w:rsidR="00C0613E" w:rsidRDefault="00C0613E" w:rsidP="00C0613E">
      <w:r>
        <w:rPr>
          <w:noProof/>
          <w:lang w:eastAsia="en-GB"/>
        </w:rPr>
        <w:drawing>
          <wp:inline distT="0" distB="0" distL="0" distR="0" wp14:anchorId="7FA6B918" wp14:editId="3A17B981">
            <wp:extent cx="5731510" cy="3320112"/>
            <wp:effectExtent l="0" t="0" r="254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31510" cy="3320112"/>
                    </a:xfrm>
                    <a:prstGeom prst="rect">
                      <a:avLst/>
                    </a:prstGeom>
                  </pic:spPr>
                </pic:pic>
              </a:graphicData>
            </a:graphic>
          </wp:inline>
        </w:drawing>
      </w:r>
    </w:p>
    <w:p w:rsidR="00C0613E" w:rsidRDefault="00C0613E" w:rsidP="00C0613E">
      <w:r>
        <w:t>Clicking the finished button takes you to the final page with appropriate grid being displayed:</w:t>
      </w:r>
    </w:p>
    <w:p w:rsidR="00C0613E" w:rsidRDefault="00C0613E" w:rsidP="00C0613E">
      <w:r>
        <w:rPr>
          <w:noProof/>
          <w:lang w:eastAsia="en-GB"/>
        </w:rPr>
        <w:drawing>
          <wp:inline distT="0" distB="0" distL="0" distR="0" wp14:anchorId="3B345BC3" wp14:editId="62B10FC5">
            <wp:extent cx="5731510" cy="3320112"/>
            <wp:effectExtent l="0" t="0" r="254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Clicking the Vertices button on the choose function page results in this page being displayed:</w:t>
      </w:r>
    </w:p>
    <w:p w:rsidR="00C0613E" w:rsidRDefault="00C0613E" w:rsidP="00C0613E">
      <w:r>
        <w:rPr>
          <w:noProof/>
          <w:lang w:eastAsia="en-GB"/>
        </w:rPr>
        <w:drawing>
          <wp:inline distT="0" distB="0" distL="0" distR="0" wp14:anchorId="3DB6E0CB" wp14:editId="2BDA98A0">
            <wp:extent cx="5731510" cy="3320112"/>
            <wp:effectExtent l="0" t="0" r="254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31510" cy="3320112"/>
                    </a:xfrm>
                    <a:prstGeom prst="rect">
                      <a:avLst/>
                    </a:prstGeom>
                  </pic:spPr>
                </pic:pic>
              </a:graphicData>
            </a:graphic>
          </wp:inline>
        </w:drawing>
      </w:r>
    </w:p>
    <w:p w:rsidR="00C0613E" w:rsidRDefault="00C0613E" w:rsidP="00C0613E">
      <w:r>
        <w:t>The max grid size is updated appropriately for the vertices function.</w:t>
      </w:r>
    </w:p>
    <w:p w:rsidR="00C0613E" w:rsidRDefault="00C0613E" w:rsidP="00C0613E">
      <w:r>
        <w:t>Once finish has been clicked the next screen is displayed with a grid size matching the users input, for this all the cells are set to be unpassable terrain:</w:t>
      </w:r>
    </w:p>
    <w:p w:rsidR="00C0613E" w:rsidRDefault="00C0613E" w:rsidP="00C0613E">
      <w:r>
        <w:rPr>
          <w:noProof/>
          <w:lang w:eastAsia="en-GB"/>
        </w:rPr>
        <w:drawing>
          <wp:inline distT="0" distB="0" distL="0" distR="0" wp14:anchorId="7C1DF389" wp14:editId="2414BE91">
            <wp:extent cx="5731510" cy="3320112"/>
            <wp:effectExtent l="0" t="0" r="254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731510" cy="3320112"/>
                    </a:xfrm>
                    <a:prstGeom prst="rect">
                      <a:avLst/>
                    </a:prstGeom>
                  </pic:spPr>
                </pic:pic>
              </a:graphicData>
            </a:graphic>
          </wp:inline>
        </w:drawing>
      </w:r>
    </w:p>
    <w:p w:rsidR="00C0613E" w:rsidRDefault="00C0613E" w:rsidP="00C0613E">
      <w:pPr>
        <w:rPr>
          <w:rFonts w:eastAsiaTheme="majorEastAsia" w:cstheme="majorBidi"/>
          <w:bCs/>
          <w:color w:val="4F81BD" w:themeColor="accent1"/>
          <w:sz w:val="24"/>
        </w:rPr>
      </w:pPr>
      <w:r>
        <w:br w:type="page"/>
      </w:r>
    </w:p>
    <w:p w:rsidR="00C0613E" w:rsidRDefault="00C0613E" w:rsidP="00C0613E">
      <w:pPr>
        <w:pStyle w:val="Heading3"/>
      </w:pPr>
      <w:bookmarkStart w:id="42" w:name="_Toc383870410"/>
      <w:bookmarkStart w:id="43" w:name="_Toc383875459"/>
      <w:r>
        <w:lastRenderedPageBreak/>
        <w:t>Test Set 2</w:t>
      </w:r>
      <w:bookmarkEnd w:id="42"/>
      <w:bookmarkEnd w:id="43"/>
    </w:p>
    <w:tbl>
      <w:tblPr>
        <w:tblStyle w:val="MediumShading1-Accent1"/>
        <w:tblW w:w="0" w:type="auto"/>
        <w:tblBorders>
          <w:insideH w:val="single" w:sz="4" w:space="0" w:color="7BA0CD" w:themeColor="accent1" w:themeTint="BF"/>
          <w:insideV w:val="single" w:sz="4" w:space="0" w:color="7BA0CD" w:themeColor="accent1" w:themeTint="BF"/>
        </w:tblBorders>
        <w:tblLook w:val="04A0" w:firstRow="1" w:lastRow="0" w:firstColumn="1" w:lastColumn="0" w:noHBand="0" w:noVBand="1"/>
      </w:tblPr>
      <w:tblGrid>
        <w:gridCol w:w="2310"/>
        <w:gridCol w:w="2310"/>
        <w:gridCol w:w="2311"/>
        <w:gridCol w:w="2311"/>
      </w:tblGrid>
      <w:tr w:rsidR="00C0613E" w:rsidTr="0026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none" w:sz="0" w:space="0" w:color="auto"/>
              <w:left w:val="none" w:sz="0" w:space="0" w:color="auto"/>
              <w:bottom w:val="none" w:sz="0" w:space="0" w:color="auto"/>
              <w:right w:val="none" w:sz="0" w:space="0" w:color="auto"/>
            </w:tcBorders>
          </w:tcPr>
          <w:p w:rsidR="00C0613E" w:rsidRDefault="00C0613E" w:rsidP="00267EFF">
            <w:r>
              <w:t>Tested Data</w:t>
            </w:r>
          </w:p>
        </w:tc>
        <w:tc>
          <w:tcPr>
            <w:tcW w:w="2310"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Test Type</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Expected Result</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Achieved Result</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val="restart"/>
            <w:tcBorders>
              <w:right w:val="none" w:sz="0" w:space="0" w:color="auto"/>
            </w:tcBorders>
          </w:tcPr>
          <w:p w:rsidR="00C0613E" w:rsidRPr="00C6175B" w:rsidRDefault="00C0613E" w:rsidP="00267EFF">
            <w:pPr>
              <w:rPr>
                <w:b w:val="0"/>
              </w:rPr>
            </w:pPr>
            <w:r w:rsidRPr="00C6175B">
              <w:rPr>
                <w:b w:val="0"/>
              </w:rPr>
              <w:t xml:space="preserve">Testing </w:t>
            </w:r>
            <w:r>
              <w:rPr>
                <w:b w:val="0"/>
              </w:rPr>
              <w:t>the text inputs function correctly when clicking on them</w:t>
            </w: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Normal - Clicking within the input box</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The text input should be shaded grey to show it is selected and further inputs should be displayed</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treme - Clicking the outline of the input box</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Input box shouldn’t register the click and not take inputted data</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rroneous - Clicking outside the input box</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Input box shouldn’t register the click and not take inputted data</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val="restart"/>
            <w:tcBorders>
              <w:right w:val="none" w:sz="0" w:space="0" w:color="auto"/>
            </w:tcBorders>
          </w:tcPr>
          <w:p w:rsidR="00C0613E" w:rsidRDefault="00C0613E" w:rsidP="00267EFF">
            <w:r w:rsidRPr="00C6175B">
              <w:rPr>
                <w:b w:val="0"/>
              </w:rPr>
              <w:t xml:space="preserve">Testing that </w:t>
            </w:r>
            <w:r>
              <w:rPr>
                <w:b w:val="0"/>
              </w:rPr>
              <w:t>you can easily exit the text box and the inputted data is validated</w:t>
            </w:r>
          </w:p>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 xml:space="preserve">Normal - Clicking outside the box/ </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The input should be validated and the appropriate value displayed and the user shouldn’t be able to enter any more data</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treme - Clicking the outline of the box</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The input should be validated and the appropriate value displayed and the user shouldn’t be able to enter any more data</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rroneous - Clicking within the box</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The input should stay within the box and no actions should be taken</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bl>
    <w:p w:rsidR="00C0613E" w:rsidRDefault="00C0613E" w:rsidP="00C0613E"/>
    <w:p w:rsidR="00C0613E" w:rsidRDefault="00C0613E" w:rsidP="00C0613E">
      <w:r>
        <w:br w:type="page"/>
      </w:r>
    </w:p>
    <w:p w:rsidR="00C0613E" w:rsidRDefault="00C0613E" w:rsidP="00C0613E">
      <w:r>
        <w:lastRenderedPageBreak/>
        <w:t>This is the screen I am going to be testing:</w:t>
      </w:r>
    </w:p>
    <w:p w:rsidR="00C0613E" w:rsidRDefault="00C0613E" w:rsidP="00C0613E">
      <w:r>
        <w:rPr>
          <w:noProof/>
          <w:lang w:eastAsia="en-GB"/>
        </w:rPr>
        <w:drawing>
          <wp:inline distT="0" distB="0" distL="0" distR="0" wp14:anchorId="77D749B0" wp14:editId="1932E165">
            <wp:extent cx="5731510" cy="3320112"/>
            <wp:effectExtent l="0" t="0" r="254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31510" cy="3320112"/>
                    </a:xfrm>
                    <a:prstGeom prst="rect">
                      <a:avLst/>
                    </a:prstGeom>
                  </pic:spPr>
                </pic:pic>
              </a:graphicData>
            </a:graphic>
          </wp:inline>
        </w:drawing>
      </w:r>
    </w:p>
    <w:p w:rsidR="00C0613E" w:rsidRDefault="00C0613E" w:rsidP="00C0613E">
      <w:r>
        <w:t>When trying to enter any characters which aren’t the numbers 1 to 10, it doesn’t accept the input and leaves it blank. Here I leave the input blank:</w:t>
      </w:r>
    </w:p>
    <w:p w:rsidR="00C0613E" w:rsidRDefault="00C0613E" w:rsidP="00C0613E">
      <w:r>
        <w:rPr>
          <w:noProof/>
          <w:lang w:eastAsia="en-GB"/>
        </w:rPr>
        <w:drawing>
          <wp:inline distT="0" distB="0" distL="0" distR="0" wp14:anchorId="4FFDAE4A" wp14:editId="52143B7A">
            <wp:extent cx="5731510" cy="3320112"/>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Since there is valid data it simply returns the original value of 10:</w:t>
      </w:r>
    </w:p>
    <w:p w:rsidR="00C0613E" w:rsidRDefault="00C0613E" w:rsidP="00C0613E">
      <w:r>
        <w:rPr>
          <w:noProof/>
          <w:lang w:eastAsia="en-GB"/>
        </w:rPr>
        <w:drawing>
          <wp:inline distT="0" distB="0" distL="0" distR="0" wp14:anchorId="6D3A950E" wp14:editId="7B751CD7">
            <wp:extent cx="5731510" cy="3319780"/>
            <wp:effectExtent l="0" t="0" r="254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31510" cy="3319780"/>
                    </a:xfrm>
                    <a:prstGeom prst="rect">
                      <a:avLst/>
                    </a:prstGeom>
                  </pic:spPr>
                </pic:pic>
              </a:graphicData>
            </a:graphic>
          </wp:inline>
        </w:drawing>
      </w:r>
    </w:p>
    <w:p w:rsidR="00C0613E" w:rsidRDefault="00C0613E" w:rsidP="00C0613E">
      <w:r>
        <w:t>Here I choose 0 as a value</w:t>
      </w:r>
    </w:p>
    <w:p w:rsidR="00C0613E" w:rsidRDefault="00C0613E" w:rsidP="00C0613E">
      <w:r>
        <w:rPr>
          <w:noProof/>
          <w:lang w:eastAsia="en-GB"/>
        </w:rPr>
        <w:drawing>
          <wp:inline distT="0" distB="0" distL="0" distR="0" wp14:anchorId="56E04D87" wp14:editId="760B23C2">
            <wp:extent cx="5731510" cy="3320112"/>
            <wp:effectExtent l="0" t="0" r="254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Since the graph cannot be 0 cells along, it simply replaces it with the smallest available value, which is 1:</w:t>
      </w:r>
    </w:p>
    <w:p w:rsidR="00C0613E" w:rsidRDefault="00C0613E" w:rsidP="00C0613E">
      <w:r>
        <w:rPr>
          <w:noProof/>
          <w:lang w:eastAsia="en-GB"/>
        </w:rPr>
        <w:drawing>
          <wp:inline distT="0" distB="0" distL="0" distR="0" wp14:anchorId="2467C303" wp14:editId="3BB1158B">
            <wp:extent cx="5731510" cy="3320112"/>
            <wp:effectExtent l="0" t="0" r="254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31510" cy="3320112"/>
                    </a:xfrm>
                    <a:prstGeom prst="rect">
                      <a:avLst/>
                    </a:prstGeom>
                  </pic:spPr>
                </pic:pic>
              </a:graphicData>
            </a:graphic>
          </wp:inline>
        </w:drawing>
      </w:r>
    </w:p>
    <w:p w:rsidR="00C0613E" w:rsidRDefault="00C0613E" w:rsidP="00C0613E">
      <w:r>
        <w:t>Since the max number is 40, which is two digits, if I try and input any more than 2 digits, it doesn’t accept any further inputs. Here I try entering the highest number possible, which with this validation, is 99:</w:t>
      </w:r>
    </w:p>
    <w:p w:rsidR="00C0613E" w:rsidRDefault="00C0613E" w:rsidP="00C0613E">
      <w:r>
        <w:rPr>
          <w:noProof/>
          <w:lang w:eastAsia="en-GB"/>
        </w:rPr>
        <w:drawing>
          <wp:inline distT="0" distB="0" distL="0" distR="0" wp14:anchorId="13944BF7" wp14:editId="3B330DBC">
            <wp:extent cx="5731510" cy="3320112"/>
            <wp:effectExtent l="0" t="0" r="254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Since it is higher than the accepted value, it returns it as the highest accepted value, which for function 1, the Grid function, is 40:</w:t>
      </w:r>
    </w:p>
    <w:p w:rsidR="00C0613E" w:rsidRDefault="00C0613E" w:rsidP="00C0613E">
      <w:r>
        <w:rPr>
          <w:noProof/>
          <w:lang w:eastAsia="en-GB"/>
        </w:rPr>
        <w:drawing>
          <wp:inline distT="0" distB="0" distL="0" distR="0" wp14:anchorId="30A2B852" wp14:editId="6D85DF27">
            <wp:extent cx="5731510" cy="3320112"/>
            <wp:effectExtent l="0" t="0" r="254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31510" cy="3320112"/>
                    </a:xfrm>
                    <a:prstGeom prst="rect">
                      <a:avLst/>
                    </a:prstGeom>
                  </pic:spPr>
                </pic:pic>
              </a:graphicData>
            </a:graphic>
          </wp:inline>
        </w:drawing>
      </w:r>
    </w:p>
    <w:p w:rsidR="00C0613E" w:rsidRDefault="00C0613E" w:rsidP="00C0613E">
      <w:r>
        <w:t>All these tests were conducted on the other input areas as well; here is a quick overview of the other two areas these inputs appear:</w:t>
      </w:r>
    </w:p>
    <w:p w:rsidR="00C0613E" w:rsidRDefault="00C0613E" w:rsidP="00C0613E">
      <w:r>
        <w:br w:type="page"/>
      </w:r>
    </w:p>
    <w:p w:rsidR="00C0613E" w:rsidRDefault="00C0613E" w:rsidP="00C0613E">
      <w:r>
        <w:lastRenderedPageBreak/>
        <w:t>This is the vertices function:</w:t>
      </w:r>
    </w:p>
    <w:p w:rsidR="00C0613E" w:rsidRDefault="00C0613E" w:rsidP="00C0613E">
      <w:r>
        <w:rPr>
          <w:noProof/>
          <w:lang w:eastAsia="en-GB"/>
        </w:rPr>
        <w:drawing>
          <wp:inline distT="0" distB="0" distL="0" distR="0" wp14:anchorId="43CED24E" wp14:editId="7066CCFB">
            <wp:extent cx="5731510" cy="3320112"/>
            <wp:effectExtent l="0" t="0" r="254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731510" cy="3320112"/>
                    </a:xfrm>
                    <a:prstGeom prst="rect">
                      <a:avLst/>
                    </a:prstGeom>
                  </pic:spPr>
                </pic:pic>
              </a:graphicData>
            </a:graphic>
          </wp:inline>
        </w:drawing>
      </w:r>
    </w:p>
    <w:p w:rsidR="00C0613E" w:rsidRDefault="00C0613E" w:rsidP="00C0613E">
      <w:r>
        <w:rPr>
          <w:noProof/>
          <w:lang w:eastAsia="en-GB"/>
        </w:rPr>
        <w:drawing>
          <wp:inline distT="0" distB="0" distL="0" distR="0" wp14:anchorId="32D2A070" wp14:editId="5561A7DA">
            <wp:extent cx="5731510" cy="3320112"/>
            <wp:effectExtent l="0" t="0" r="254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The side bar on the main page of the program:</w:t>
      </w:r>
    </w:p>
    <w:p w:rsidR="00C0613E" w:rsidRDefault="00C0613E" w:rsidP="00C0613E">
      <w:r>
        <w:rPr>
          <w:noProof/>
          <w:lang w:eastAsia="en-GB"/>
        </w:rPr>
        <w:drawing>
          <wp:inline distT="0" distB="0" distL="0" distR="0" wp14:anchorId="1E7134C2" wp14:editId="7801B2CA">
            <wp:extent cx="5731510" cy="3320112"/>
            <wp:effectExtent l="0" t="0" r="254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31510" cy="3320112"/>
                    </a:xfrm>
                    <a:prstGeom prst="rect">
                      <a:avLst/>
                    </a:prstGeom>
                  </pic:spPr>
                </pic:pic>
              </a:graphicData>
            </a:graphic>
          </wp:inline>
        </w:drawing>
      </w:r>
    </w:p>
    <w:p w:rsidR="00C0613E" w:rsidRDefault="00C0613E" w:rsidP="00C0613E">
      <w:r>
        <w:rPr>
          <w:noProof/>
          <w:lang w:eastAsia="en-GB"/>
        </w:rPr>
        <w:drawing>
          <wp:inline distT="0" distB="0" distL="0" distR="0" wp14:anchorId="7434F80D" wp14:editId="2F1CF08D">
            <wp:extent cx="5731510" cy="3320112"/>
            <wp:effectExtent l="0" t="0" r="254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31510" cy="3320112"/>
                    </a:xfrm>
                    <a:prstGeom prst="rect">
                      <a:avLst/>
                    </a:prstGeom>
                  </pic:spPr>
                </pic:pic>
              </a:graphicData>
            </a:graphic>
          </wp:inline>
        </w:drawing>
      </w:r>
    </w:p>
    <w:p w:rsidR="00C0613E" w:rsidRDefault="00C0613E" w:rsidP="00C0613E">
      <w:pPr>
        <w:rPr>
          <w:rFonts w:eastAsiaTheme="majorEastAsia" w:cstheme="majorBidi"/>
          <w:bCs/>
          <w:color w:val="4F81BD" w:themeColor="accent1"/>
          <w:sz w:val="24"/>
        </w:rPr>
      </w:pPr>
      <w:r>
        <w:br w:type="page"/>
      </w:r>
    </w:p>
    <w:p w:rsidR="00C0613E" w:rsidRDefault="00C0613E" w:rsidP="00C0613E">
      <w:pPr>
        <w:pStyle w:val="Heading3"/>
      </w:pPr>
      <w:bookmarkStart w:id="44" w:name="_Toc383870411"/>
      <w:bookmarkStart w:id="45" w:name="_Toc383875460"/>
      <w:r>
        <w:lastRenderedPageBreak/>
        <w:t>Test Set 3</w:t>
      </w:r>
      <w:bookmarkEnd w:id="44"/>
      <w:bookmarkEnd w:id="45"/>
    </w:p>
    <w:tbl>
      <w:tblPr>
        <w:tblStyle w:val="MediumShading1-Accent1"/>
        <w:tblW w:w="0" w:type="auto"/>
        <w:tblBorders>
          <w:insideH w:val="single" w:sz="4" w:space="0" w:color="7BA0CD" w:themeColor="accent1" w:themeTint="BF"/>
          <w:insideV w:val="single" w:sz="4" w:space="0" w:color="7BA0CD" w:themeColor="accent1" w:themeTint="BF"/>
        </w:tblBorders>
        <w:tblLook w:val="04A0" w:firstRow="1" w:lastRow="0" w:firstColumn="1" w:lastColumn="0" w:noHBand="0" w:noVBand="1"/>
      </w:tblPr>
      <w:tblGrid>
        <w:gridCol w:w="2310"/>
        <w:gridCol w:w="2310"/>
        <w:gridCol w:w="2311"/>
        <w:gridCol w:w="2311"/>
      </w:tblGrid>
      <w:tr w:rsidR="00C0613E" w:rsidTr="0026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none" w:sz="0" w:space="0" w:color="auto"/>
              <w:left w:val="none" w:sz="0" w:space="0" w:color="auto"/>
              <w:bottom w:val="none" w:sz="0" w:space="0" w:color="auto"/>
              <w:right w:val="none" w:sz="0" w:space="0" w:color="auto"/>
            </w:tcBorders>
          </w:tcPr>
          <w:p w:rsidR="00C0613E" w:rsidRDefault="00C0613E" w:rsidP="00267EFF">
            <w:r>
              <w:t>Tested Data</w:t>
            </w:r>
          </w:p>
        </w:tc>
        <w:tc>
          <w:tcPr>
            <w:tcW w:w="2310"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Test Type</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Expected Result</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Achieved Result</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val="restart"/>
            <w:tcBorders>
              <w:right w:val="none" w:sz="0" w:space="0" w:color="auto"/>
            </w:tcBorders>
          </w:tcPr>
          <w:p w:rsidR="00C0613E" w:rsidRPr="00C6175B" w:rsidRDefault="00C0613E" w:rsidP="00267EFF">
            <w:pPr>
              <w:rPr>
                <w:b w:val="0"/>
              </w:rPr>
            </w:pPr>
            <w:r>
              <w:rPr>
                <w:b w:val="0"/>
              </w:rPr>
              <w:t>Testing that the grid updates appropriately with the grid size</w:t>
            </w: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Normal - Entering an accepted value</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The grid should update with the cells being an appropriate size</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treme - Entering the minimum/ maximum accepted values</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The grid should still update, which the cells being an appropriate size</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r w:rsidR="00C0613E" w:rsidTr="00267EFF">
        <w:trPr>
          <w:cnfStyle w:val="000000100000" w:firstRow="0" w:lastRow="0" w:firstColumn="0" w:lastColumn="0" w:oddVBand="0" w:evenVBand="0" w:oddHBand="1" w:evenHBand="0" w:firstRowFirstColumn="0" w:firstRowLastColumn="0" w:lastRowFirstColumn="0" w:lastRowLastColumn="0"/>
          <w:trHeight w:val="844"/>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rroneous - Entering a value that isn’t accepted</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Validation should take place, as shown in the previous set of tests</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bl>
    <w:p w:rsidR="00C0613E" w:rsidRDefault="00C0613E" w:rsidP="00C0613E">
      <w:pPr>
        <w:ind w:left="720" w:hanging="720"/>
      </w:pPr>
    </w:p>
    <w:p w:rsidR="00C0613E" w:rsidRDefault="00C0613E" w:rsidP="00C0613E">
      <w:r>
        <w:t>Here I am functions screen I am going to be testing, this is the Grid function. First off, I start with a grid size that is valid and uses the basic cell size of 66 pixels.</w:t>
      </w:r>
    </w:p>
    <w:p w:rsidR="00C0613E" w:rsidRDefault="00C0613E" w:rsidP="00C0613E">
      <w:pPr>
        <w:ind w:left="720" w:hanging="720"/>
      </w:pPr>
      <w:r>
        <w:rPr>
          <w:noProof/>
          <w:lang w:eastAsia="en-GB"/>
        </w:rPr>
        <w:drawing>
          <wp:inline distT="0" distB="0" distL="0" distR="0" wp14:anchorId="7B181D94" wp14:editId="6733B432">
            <wp:extent cx="5731510" cy="3320112"/>
            <wp:effectExtent l="0" t="0" r="254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I then change this to the maximum grid size that can still use the default cell size of 66 pixels.</w:t>
      </w:r>
    </w:p>
    <w:p w:rsidR="00C0613E" w:rsidRDefault="00C0613E" w:rsidP="00C0613E">
      <w:pPr>
        <w:ind w:left="720" w:hanging="720"/>
      </w:pPr>
      <w:r>
        <w:rPr>
          <w:noProof/>
          <w:lang w:eastAsia="en-GB"/>
        </w:rPr>
        <w:drawing>
          <wp:inline distT="0" distB="0" distL="0" distR="0" wp14:anchorId="4594BEB3" wp14:editId="7664BF60">
            <wp:extent cx="5731510" cy="3320112"/>
            <wp:effectExtent l="0" t="0" r="254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31510" cy="3320112"/>
                    </a:xfrm>
                    <a:prstGeom prst="rect">
                      <a:avLst/>
                    </a:prstGeom>
                  </pic:spPr>
                </pic:pic>
              </a:graphicData>
            </a:graphic>
          </wp:inline>
        </w:drawing>
      </w:r>
    </w:p>
    <w:p w:rsidR="00C0613E" w:rsidRDefault="00C0613E" w:rsidP="00C0613E">
      <w:r>
        <w:t xml:space="preserve">I then test that, when going above this grid size of 14x10, that the cell size should update accordingly, depending on which value is the limiting factor. The cell size is calculated by taking the number of available pixels in each axis and dividing by the number of cells, whichever is the smallest value is the limiting factor. </w:t>
      </w:r>
    </w:p>
    <w:p w:rsidR="00C0613E" w:rsidRDefault="00C0613E" w:rsidP="00C0613E">
      <w:pPr>
        <w:ind w:left="720" w:hanging="720"/>
      </w:pPr>
      <w:r>
        <w:rPr>
          <w:noProof/>
          <w:lang w:eastAsia="en-GB"/>
        </w:rPr>
        <w:drawing>
          <wp:inline distT="0" distB="0" distL="0" distR="0" wp14:anchorId="120ECABA" wp14:editId="5C83F6FE">
            <wp:extent cx="5731510" cy="3319780"/>
            <wp:effectExtent l="0" t="0" r="254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731510" cy="3319780"/>
                    </a:xfrm>
                    <a:prstGeom prst="rect">
                      <a:avLst/>
                    </a:prstGeom>
                  </pic:spPr>
                </pic:pic>
              </a:graphicData>
            </a:graphic>
          </wp:inline>
        </w:drawing>
      </w:r>
    </w:p>
    <w:p w:rsidR="00C0613E" w:rsidRDefault="00C0613E" w:rsidP="00C0613E">
      <w:r>
        <w:br w:type="page"/>
      </w:r>
    </w:p>
    <w:p w:rsidR="00C0613E" w:rsidRDefault="00C0613E" w:rsidP="00C0613E">
      <w:pPr>
        <w:tabs>
          <w:tab w:val="left" w:pos="2227"/>
        </w:tabs>
        <w:ind w:left="720" w:hanging="720"/>
      </w:pPr>
      <w:r>
        <w:lastRenderedPageBreak/>
        <w:t>I then test the x value</w:t>
      </w:r>
      <w:r>
        <w:tab/>
      </w:r>
    </w:p>
    <w:p w:rsidR="00C0613E" w:rsidRDefault="00C0613E" w:rsidP="00C0613E">
      <w:pPr>
        <w:ind w:left="720" w:hanging="720"/>
      </w:pPr>
      <w:r>
        <w:rPr>
          <w:noProof/>
          <w:lang w:eastAsia="en-GB"/>
        </w:rPr>
        <w:drawing>
          <wp:inline distT="0" distB="0" distL="0" distR="0" wp14:anchorId="4DA75BAB" wp14:editId="28749074">
            <wp:extent cx="5731510" cy="3319780"/>
            <wp:effectExtent l="0" t="0" r="254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31510" cy="3319780"/>
                    </a:xfrm>
                    <a:prstGeom prst="rect">
                      <a:avLst/>
                    </a:prstGeom>
                  </pic:spPr>
                </pic:pic>
              </a:graphicData>
            </a:graphic>
          </wp:inline>
        </w:drawing>
      </w:r>
    </w:p>
    <w:p w:rsidR="00C0613E" w:rsidRDefault="00C0613E" w:rsidP="00C0613E">
      <w:r>
        <w:t>Both values work fine so I tested using both the maximum values</w:t>
      </w:r>
    </w:p>
    <w:p w:rsidR="00C0613E" w:rsidRDefault="00C0613E" w:rsidP="00C0613E">
      <w:r>
        <w:rPr>
          <w:noProof/>
          <w:lang w:eastAsia="en-GB"/>
        </w:rPr>
        <w:drawing>
          <wp:inline distT="0" distB="0" distL="0" distR="0" wp14:anchorId="1AD68A1C" wp14:editId="337D1117">
            <wp:extent cx="5731510" cy="3320112"/>
            <wp:effectExtent l="0" t="0" r="254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31510" cy="3320112"/>
                    </a:xfrm>
                    <a:prstGeom prst="rect">
                      <a:avLst/>
                    </a:prstGeom>
                  </pic:spPr>
                </pic:pic>
              </a:graphicData>
            </a:graphic>
          </wp:inline>
        </w:drawing>
      </w:r>
    </w:p>
    <w:p w:rsidR="00C0613E" w:rsidRDefault="00C0613E" w:rsidP="00C0613E">
      <w:r>
        <w:t>The grid updates to a cell size limited by the y axis, since that is the axis which is reaching the edge of the screen.</w:t>
      </w:r>
    </w:p>
    <w:p w:rsidR="00C0613E" w:rsidRDefault="00C0613E" w:rsidP="00C0613E">
      <w:r>
        <w:br w:type="page"/>
      </w:r>
    </w:p>
    <w:p w:rsidR="00C0613E" w:rsidRDefault="00C0613E" w:rsidP="00C0613E">
      <w:r>
        <w:lastRenderedPageBreak/>
        <w:t>I then test what happens when entering a value too small:</w:t>
      </w:r>
    </w:p>
    <w:p w:rsidR="00C0613E" w:rsidRDefault="00C0613E" w:rsidP="00C0613E">
      <w:pPr>
        <w:ind w:left="720" w:hanging="720"/>
      </w:pPr>
      <w:r>
        <w:rPr>
          <w:noProof/>
          <w:lang w:eastAsia="en-GB"/>
        </w:rPr>
        <w:drawing>
          <wp:inline distT="0" distB="0" distL="0" distR="0" wp14:anchorId="60056CAE" wp14:editId="4B273A6F">
            <wp:extent cx="5731510" cy="3320112"/>
            <wp:effectExtent l="0" t="0" r="254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31510" cy="3320112"/>
                    </a:xfrm>
                    <a:prstGeom prst="rect">
                      <a:avLst/>
                    </a:prstGeom>
                  </pic:spPr>
                </pic:pic>
              </a:graphicData>
            </a:graphic>
          </wp:inline>
        </w:drawing>
      </w:r>
    </w:p>
    <w:p w:rsidR="00C0613E" w:rsidRDefault="00C0613E" w:rsidP="00C0613E">
      <w:pPr>
        <w:ind w:left="720" w:hanging="720"/>
      </w:pPr>
      <w:r>
        <w:rPr>
          <w:noProof/>
          <w:lang w:eastAsia="en-GB"/>
        </w:rPr>
        <w:drawing>
          <wp:inline distT="0" distB="0" distL="0" distR="0" wp14:anchorId="3AF98B64" wp14:editId="126557B8">
            <wp:extent cx="5731510" cy="3320112"/>
            <wp:effectExtent l="0" t="0" r="254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31510" cy="3320112"/>
                    </a:xfrm>
                    <a:prstGeom prst="rect">
                      <a:avLst/>
                    </a:prstGeom>
                  </pic:spPr>
                </pic:pic>
              </a:graphicData>
            </a:graphic>
          </wp:inline>
        </w:drawing>
      </w:r>
    </w:p>
    <w:p w:rsidR="00C0613E" w:rsidRDefault="00C0613E" w:rsidP="00C0613E">
      <w:r>
        <w:t xml:space="preserve">It uses the validation to change it to one cell and automatically updates the grid accordingly. </w:t>
      </w:r>
    </w:p>
    <w:p w:rsidR="00C0613E" w:rsidRDefault="00C0613E" w:rsidP="00C0613E">
      <w:pPr>
        <w:rPr>
          <w:rFonts w:eastAsiaTheme="majorEastAsia" w:cstheme="majorBidi"/>
          <w:bCs/>
          <w:color w:val="4F81BD" w:themeColor="accent1"/>
          <w:sz w:val="24"/>
        </w:rPr>
      </w:pPr>
      <w:r>
        <w:br w:type="page"/>
      </w:r>
    </w:p>
    <w:p w:rsidR="00C0613E" w:rsidRDefault="00C0613E" w:rsidP="00C0613E">
      <w:pPr>
        <w:pStyle w:val="Heading3"/>
      </w:pPr>
      <w:bookmarkStart w:id="46" w:name="_Toc383870412"/>
      <w:bookmarkStart w:id="47" w:name="_Toc383875461"/>
      <w:r>
        <w:lastRenderedPageBreak/>
        <w:t>Test Set 4</w:t>
      </w:r>
      <w:bookmarkEnd w:id="46"/>
      <w:bookmarkEnd w:id="47"/>
    </w:p>
    <w:tbl>
      <w:tblPr>
        <w:tblStyle w:val="MediumShading1-Accent1"/>
        <w:tblW w:w="0" w:type="auto"/>
        <w:tblBorders>
          <w:insideH w:val="single" w:sz="4" w:space="0" w:color="7BA0CD" w:themeColor="accent1" w:themeTint="BF"/>
          <w:insideV w:val="single" w:sz="4" w:space="0" w:color="7BA0CD" w:themeColor="accent1" w:themeTint="BF"/>
        </w:tblBorders>
        <w:tblLook w:val="04A0" w:firstRow="1" w:lastRow="0" w:firstColumn="1" w:lastColumn="0" w:noHBand="0" w:noVBand="1"/>
      </w:tblPr>
      <w:tblGrid>
        <w:gridCol w:w="2310"/>
        <w:gridCol w:w="2310"/>
        <w:gridCol w:w="2311"/>
        <w:gridCol w:w="2311"/>
      </w:tblGrid>
      <w:tr w:rsidR="00C0613E" w:rsidTr="0026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none" w:sz="0" w:space="0" w:color="auto"/>
              <w:left w:val="none" w:sz="0" w:space="0" w:color="auto"/>
              <w:bottom w:val="none" w:sz="0" w:space="0" w:color="auto"/>
              <w:right w:val="none" w:sz="0" w:space="0" w:color="auto"/>
            </w:tcBorders>
          </w:tcPr>
          <w:p w:rsidR="00C0613E" w:rsidRDefault="00C0613E" w:rsidP="00267EFF">
            <w:r>
              <w:t>Tested Data</w:t>
            </w:r>
          </w:p>
        </w:tc>
        <w:tc>
          <w:tcPr>
            <w:tcW w:w="2310"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Test Type</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Expected Result</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Achieved Result</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val="restart"/>
            <w:tcBorders>
              <w:right w:val="none" w:sz="0" w:space="0" w:color="auto"/>
            </w:tcBorders>
          </w:tcPr>
          <w:p w:rsidR="00C0613E" w:rsidRPr="00C6175B" w:rsidRDefault="00C0613E" w:rsidP="00267EFF">
            <w:pPr>
              <w:rPr>
                <w:b w:val="0"/>
              </w:rPr>
            </w:pPr>
            <w:r>
              <w:rPr>
                <w:b w:val="0"/>
              </w:rPr>
              <w:t xml:space="preserve">Testing that the correct cells update appropriately when assigned a property/ colour </w:t>
            </w: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Normal - Assigning a cell with a normal cell property</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The grid should update with the cells being an appropriate size</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treme - Clicking the border of a cell</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The grid should not register that a cell has been clicked, since the border of a cell could be in between two or more cells</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r w:rsidR="00C0613E" w:rsidTr="00267EFF">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rroneous - Clicking outside of the grid</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The grid should not change</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C0613E" w:rsidRPr="00E45A67" w:rsidRDefault="00C0613E" w:rsidP="00267EFF">
            <w:pPr>
              <w:rPr>
                <w:b w:val="0"/>
              </w:rPr>
            </w:pPr>
            <w:r>
              <w:rPr>
                <w:b w:val="0"/>
              </w:rPr>
              <w:t>Testing that only one start and one destination can be placed</w:t>
            </w:r>
          </w:p>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rroneous - Entering a second start/ destination cell</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ntering a second start/ destination cell should erase the first</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r w:rsidR="00C0613E" w:rsidTr="00267EFF">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C0613E" w:rsidRDefault="00C0613E" w:rsidP="00267EFF">
            <w:pPr>
              <w:rPr>
                <w:b w:val="0"/>
              </w:rPr>
            </w:pPr>
            <w:r>
              <w:rPr>
                <w:b w:val="0"/>
              </w:rPr>
              <w:t>Testing that on the Vertices function, there can be no adjacent usable cells</w:t>
            </w: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rroneous - Assigning two adjacent cells passable terrain</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When assigning a cell with a property which is passable, it removes any cells from around it</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bl>
    <w:p w:rsidR="00C0613E" w:rsidRDefault="00C0613E" w:rsidP="00C0613E"/>
    <w:p w:rsidR="00C0613E" w:rsidRDefault="00C0613E" w:rsidP="00C0613E">
      <w:r>
        <w:t xml:space="preserve">I will start by testing the Grid function: </w:t>
      </w:r>
    </w:p>
    <w:p w:rsidR="00C0613E" w:rsidRDefault="00C0613E" w:rsidP="00C0613E">
      <w:r>
        <w:rPr>
          <w:noProof/>
          <w:lang w:eastAsia="en-GB"/>
        </w:rPr>
        <w:drawing>
          <wp:inline distT="0" distB="0" distL="0" distR="0" wp14:anchorId="789C8E0F" wp14:editId="2902D62E">
            <wp:extent cx="5731510" cy="3320112"/>
            <wp:effectExtent l="0" t="0" r="254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31510" cy="3320112"/>
                    </a:xfrm>
                    <a:prstGeom prst="rect">
                      <a:avLst/>
                    </a:prstGeom>
                  </pic:spPr>
                </pic:pic>
              </a:graphicData>
            </a:graphic>
          </wp:inline>
        </w:drawing>
      </w:r>
    </w:p>
    <w:p w:rsidR="00C0613E" w:rsidRDefault="00C0613E" w:rsidP="00C0613E">
      <w:r>
        <w:lastRenderedPageBreak/>
        <w:t>Here I assign a cell with the Slow Terrain property, this can be also be seen by the Selected Colour cell in the options, which shows the current property which will be assigned to a cell if a cell is clicked.</w:t>
      </w:r>
    </w:p>
    <w:p w:rsidR="00C0613E" w:rsidRDefault="00C0613E" w:rsidP="00C0613E">
      <w:r>
        <w:rPr>
          <w:noProof/>
          <w:lang w:eastAsia="en-GB"/>
        </w:rPr>
        <w:drawing>
          <wp:inline distT="0" distB="0" distL="0" distR="0" wp14:anchorId="6CDF5895" wp14:editId="4F563CF8">
            <wp:extent cx="5731510" cy="3320112"/>
            <wp:effectExtent l="0" t="0" r="254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731510" cy="3320112"/>
                    </a:xfrm>
                    <a:prstGeom prst="rect">
                      <a:avLst/>
                    </a:prstGeom>
                  </pic:spPr>
                </pic:pic>
              </a:graphicData>
            </a:graphic>
          </wp:inline>
        </w:drawing>
      </w:r>
    </w:p>
    <w:p w:rsidR="00C0613E" w:rsidRDefault="00C0613E" w:rsidP="00C0613E">
      <w:r>
        <w:t>Clicking outside the grid, or on the border of a cell, results in nothing happening and the same screen being displayed:</w:t>
      </w:r>
    </w:p>
    <w:p w:rsidR="00C0613E" w:rsidRDefault="00C0613E" w:rsidP="00C0613E">
      <w:r>
        <w:rPr>
          <w:noProof/>
          <w:lang w:eastAsia="en-GB"/>
        </w:rPr>
        <w:drawing>
          <wp:inline distT="0" distB="0" distL="0" distR="0" wp14:anchorId="3A6DE537" wp14:editId="24FF30C5">
            <wp:extent cx="5731510" cy="331978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731510" cy="3319780"/>
                    </a:xfrm>
                    <a:prstGeom prst="rect">
                      <a:avLst/>
                    </a:prstGeom>
                  </pic:spPr>
                </pic:pic>
              </a:graphicData>
            </a:graphic>
          </wp:inline>
        </w:drawing>
      </w:r>
    </w:p>
    <w:p w:rsidR="00C0613E" w:rsidRDefault="00C0613E" w:rsidP="00C0613E">
      <w:r>
        <w:br w:type="page"/>
      </w:r>
    </w:p>
    <w:p w:rsidR="00C0613E" w:rsidRDefault="00C0613E" w:rsidP="00C0613E">
      <w:r>
        <w:lastRenderedPageBreak/>
        <w:t>Here I test that the impassable terrain cell functions properly:</w:t>
      </w:r>
    </w:p>
    <w:p w:rsidR="00C0613E" w:rsidRDefault="00C0613E" w:rsidP="00C0613E">
      <w:r>
        <w:rPr>
          <w:noProof/>
          <w:lang w:eastAsia="en-GB"/>
        </w:rPr>
        <w:drawing>
          <wp:inline distT="0" distB="0" distL="0" distR="0" wp14:anchorId="6CFEBB79" wp14:editId="036AFCDC">
            <wp:extent cx="5731510" cy="3320112"/>
            <wp:effectExtent l="0" t="0" r="254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731510" cy="3320112"/>
                    </a:xfrm>
                    <a:prstGeom prst="rect">
                      <a:avLst/>
                    </a:prstGeom>
                  </pic:spPr>
                </pic:pic>
              </a:graphicData>
            </a:graphic>
          </wp:inline>
        </w:drawing>
      </w:r>
    </w:p>
    <w:p w:rsidR="00C0613E" w:rsidRDefault="00C0613E" w:rsidP="00C0613E">
      <w:r>
        <w:t>From here, since I have some cells with property, I can assign the cell the Passable Terrain property, to return it back to a normal cell:</w:t>
      </w:r>
    </w:p>
    <w:p w:rsidR="00C0613E" w:rsidRDefault="00C0613E" w:rsidP="00C0613E">
      <w:r>
        <w:rPr>
          <w:noProof/>
          <w:lang w:eastAsia="en-GB"/>
        </w:rPr>
        <w:drawing>
          <wp:inline distT="0" distB="0" distL="0" distR="0" wp14:anchorId="3A73269D" wp14:editId="6E9D32B1">
            <wp:extent cx="5731510" cy="3320112"/>
            <wp:effectExtent l="0" t="0" r="254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Here I test replacing a cell with the Destination Cell property, as you can see since I can only have one destination cell it replaces the old cell.</w:t>
      </w:r>
    </w:p>
    <w:p w:rsidR="00C0613E" w:rsidRDefault="00C0613E" w:rsidP="00C0613E">
      <w:r>
        <w:rPr>
          <w:noProof/>
          <w:lang w:eastAsia="en-GB"/>
        </w:rPr>
        <w:drawing>
          <wp:inline distT="0" distB="0" distL="0" distR="0" wp14:anchorId="1FAEB274" wp14:editId="0C00D340">
            <wp:extent cx="5731510" cy="3320112"/>
            <wp:effectExtent l="0" t="0" r="254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731510" cy="3320112"/>
                    </a:xfrm>
                    <a:prstGeom prst="rect">
                      <a:avLst/>
                    </a:prstGeom>
                  </pic:spPr>
                </pic:pic>
              </a:graphicData>
            </a:graphic>
          </wp:inline>
        </w:drawing>
      </w:r>
    </w:p>
    <w:p w:rsidR="00C0613E" w:rsidRDefault="00C0613E" w:rsidP="00C0613E">
      <w:r>
        <w:t>Here I do the same with the start cell and the same thing happens.</w:t>
      </w:r>
    </w:p>
    <w:p w:rsidR="00C0613E" w:rsidRDefault="00C0613E" w:rsidP="00C0613E">
      <w:r>
        <w:rPr>
          <w:noProof/>
          <w:lang w:eastAsia="en-GB"/>
        </w:rPr>
        <w:drawing>
          <wp:inline distT="0" distB="0" distL="0" distR="0" wp14:anchorId="16B50031" wp14:editId="38D50548">
            <wp:extent cx="5731510" cy="3320112"/>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Here I move on to the Vertices function to test that a cell which can have a line drawn on to it, a property which is passable, cannot be next to another cell with this property. This is the screen I will be working with:</w:t>
      </w:r>
    </w:p>
    <w:p w:rsidR="00C0613E" w:rsidRDefault="00C0613E" w:rsidP="00C0613E">
      <w:r>
        <w:rPr>
          <w:noProof/>
          <w:lang w:eastAsia="en-GB"/>
        </w:rPr>
        <w:drawing>
          <wp:inline distT="0" distB="0" distL="0" distR="0" wp14:anchorId="5F387ECF" wp14:editId="1565BB5F">
            <wp:extent cx="5731510" cy="3320112"/>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31510" cy="3320112"/>
                    </a:xfrm>
                    <a:prstGeom prst="rect">
                      <a:avLst/>
                    </a:prstGeom>
                  </pic:spPr>
                </pic:pic>
              </a:graphicData>
            </a:graphic>
          </wp:inline>
        </w:drawing>
      </w:r>
    </w:p>
    <w:p w:rsidR="00C0613E" w:rsidRDefault="00C0613E" w:rsidP="00C0613E">
      <w:r>
        <w:t>I then assign the cell in the middle of the 4 passable terrain cells on the left, with the same property; since they cannot be adjacent it removes the others from the grid:</w:t>
      </w:r>
    </w:p>
    <w:p w:rsidR="00C0613E" w:rsidRDefault="00C0613E" w:rsidP="00C0613E">
      <w:r>
        <w:rPr>
          <w:noProof/>
          <w:lang w:eastAsia="en-GB"/>
        </w:rPr>
        <w:drawing>
          <wp:inline distT="0" distB="0" distL="0" distR="0" wp14:anchorId="7AD1DBC3" wp14:editId="5FE8C724">
            <wp:extent cx="5731510" cy="3320112"/>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I then try assigning the top right cell with the impassable terrain property, which means it cannot be used to connect lines to anymore.</w:t>
      </w:r>
    </w:p>
    <w:p w:rsidR="00C0613E" w:rsidRDefault="00C0613E" w:rsidP="00C0613E">
      <w:r>
        <w:rPr>
          <w:noProof/>
          <w:lang w:eastAsia="en-GB"/>
        </w:rPr>
        <w:drawing>
          <wp:inline distT="0" distB="0" distL="0" distR="0" wp14:anchorId="002CA14D" wp14:editId="4B34A5B1">
            <wp:extent cx="5731510" cy="3320112"/>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31510" cy="3320112"/>
                    </a:xfrm>
                    <a:prstGeom prst="rect">
                      <a:avLst/>
                    </a:prstGeom>
                  </pic:spPr>
                </pic:pic>
              </a:graphicData>
            </a:graphic>
          </wp:inline>
        </w:drawing>
      </w:r>
    </w:p>
    <w:p w:rsidR="00C0613E" w:rsidRDefault="00C0613E" w:rsidP="00C0613E">
      <w:r>
        <w:t>Here I start with a new blank grid to show it only removes those cells that are adjacent to it:</w:t>
      </w:r>
    </w:p>
    <w:p w:rsidR="00C0613E" w:rsidRDefault="00C0613E" w:rsidP="00C0613E">
      <w:r>
        <w:rPr>
          <w:noProof/>
          <w:lang w:eastAsia="en-GB"/>
        </w:rPr>
        <w:drawing>
          <wp:inline distT="0" distB="0" distL="0" distR="0" wp14:anchorId="3DC56346" wp14:editId="587E52D7">
            <wp:extent cx="5731510" cy="3320112"/>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Here I replace a cell in between only two cells.</w:t>
      </w:r>
    </w:p>
    <w:p w:rsidR="00C0613E" w:rsidRDefault="00C0613E" w:rsidP="00C0613E">
      <w:r>
        <w:rPr>
          <w:noProof/>
          <w:lang w:eastAsia="en-GB"/>
        </w:rPr>
        <w:drawing>
          <wp:inline distT="0" distB="0" distL="0" distR="0" wp14:anchorId="013CD6DB" wp14:editId="160B2D62">
            <wp:extent cx="5731510" cy="3320112"/>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731510" cy="3320112"/>
                    </a:xfrm>
                    <a:prstGeom prst="rect">
                      <a:avLst/>
                    </a:prstGeom>
                  </pic:spPr>
                </pic:pic>
              </a:graphicData>
            </a:graphic>
          </wp:inline>
        </w:drawing>
      </w:r>
    </w:p>
    <w:p w:rsidR="00C0613E" w:rsidRDefault="00C0613E" w:rsidP="00C0613E">
      <w:r>
        <w:t>Here I simply replace the cell with another property, so it doesn’t change any cells around it.</w:t>
      </w:r>
    </w:p>
    <w:p w:rsidR="00C0613E" w:rsidRDefault="00C0613E" w:rsidP="00C0613E">
      <w:r>
        <w:rPr>
          <w:noProof/>
          <w:lang w:eastAsia="en-GB"/>
        </w:rPr>
        <w:drawing>
          <wp:inline distT="0" distB="0" distL="0" distR="0" wp14:anchorId="45D8C751" wp14:editId="2863550B">
            <wp:extent cx="5731510" cy="3320112"/>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31510" cy="3320112"/>
                    </a:xfrm>
                    <a:prstGeom prst="rect">
                      <a:avLst/>
                    </a:prstGeom>
                  </pic:spPr>
                </pic:pic>
              </a:graphicData>
            </a:graphic>
          </wp:inline>
        </w:drawing>
      </w:r>
    </w:p>
    <w:p w:rsidR="00C0613E" w:rsidRDefault="00C0613E" w:rsidP="00C0613E">
      <w:r>
        <w:t>Note that again, the original start and destination cells are removed from the grid.</w:t>
      </w:r>
    </w:p>
    <w:p w:rsidR="00C0613E" w:rsidRDefault="00C0613E" w:rsidP="00C0613E">
      <w:pPr>
        <w:rPr>
          <w:rFonts w:eastAsiaTheme="majorEastAsia" w:cstheme="majorBidi"/>
          <w:bCs/>
          <w:color w:val="4F81BD" w:themeColor="accent1"/>
          <w:sz w:val="24"/>
        </w:rPr>
      </w:pPr>
      <w:r>
        <w:br w:type="page"/>
      </w:r>
    </w:p>
    <w:p w:rsidR="00C0613E" w:rsidRDefault="00C0613E" w:rsidP="00C0613E">
      <w:pPr>
        <w:pStyle w:val="Heading3"/>
      </w:pPr>
      <w:bookmarkStart w:id="48" w:name="_Toc383870413"/>
      <w:bookmarkStart w:id="49" w:name="_Toc383875462"/>
      <w:r>
        <w:lastRenderedPageBreak/>
        <w:t>Test Set 5</w:t>
      </w:r>
      <w:bookmarkEnd w:id="48"/>
      <w:bookmarkEnd w:id="49"/>
    </w:p>
    <w:p w:rsidR="00C0613E" w:rsidRPr="00124065" w:rsidRDefault="00C0613E" w:rsidP="00C0613E">
      <w:pPr>
        <w:pStyle w:val="Heading4"/>
      </w:pPr>
      <w:r>
        <w:t>Initial Tests</w:t>
      </w:r>
    </w:p>
    <w:tbl>
      <w:tblPr>
        <w:tblStyle w:val="MediumShading1-Accent1"/>
        <w:tblW w:w="0" w:type="auto"/>
        <w:tblBorders>
          <w:insideH w:val="single" w:sz="4" w:space="0" w:color="7BA0CD" w:themeColor="accent1" w:themeTint="BF"/>
          <w:insideV w:val="single" w:sz="4" w:space="0" w:color="7BA0CD" w:themeColor="accent1" w:themeTint="BF"/>
        </w:tblBorders>
        <w:tblLook w:val="04A0" w:firstRow="1" w:lastRow="0" w:firstColumn="1" w:lastColumn="0" w:noHBand="0" w:noVBand="1"/>
      </w:tblPr>
      <w:tblGrid>
        <w:gridCol w:w="2310"/>
        <w:gridCol w:w="2310"/>
        <w:gridCol w:w="2311"/>
        <w:gridCol w:w="2311"/>
      </w:tblGrid>
      <w:tr w:rsidR="00C0613E" w:rsidTr="0026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none" w:sz="0" w:space="0" w:color="auto"/>
              <w:left w:val="none" w:sz="0" w:space="0" w:color="auto"/>
              <w:bottom w:val="none" w:sz="0" w:space="0" w:color="auto"/>
              <w:right w:val="none" w:sz="0" w:space="0" w:color="auto"/>
            </w:tcBorders>
          </w:tcPr>
          <w:p w:rsidR="00C0613E" w:rsidRDefault="00C0613E" w:rsidP="00267EFF">
            <w:r>
              <w:t>Tested Data</w:t>
            </w:r>
          </w:p>
        </w:tc>
        <w:tc>
          <w:tcPr>
            <w:tcW w:w="2310"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Test Type</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Expected Result</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Achieved Result</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val="restart"/>
            <w:tcBorders>
              <w:right w:val="none" w:sz="0" w:space="0" w:color="auto"/>
            </w:tcBorders>
          </w:tcPr>
          <w:p w:rsidR="00C0613E" w:rsidRPr="00C6175B" w:rsidRDefault="00C0613E" w:rsidP="00267EFF">
            <w:pPr>
              <w:rPr>
                <w:b w:val="0"/>
              </w:rPr>
            </w:pPr>
            <w:r>
              <w:rPr>
                <w:b w:val="0"/>
              </w:rPr>
              <w:t>Adding lines to the grid</w:t>
            </w: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Normal - Clicking from one passable cell to another</w:t>
            </w:r>
          </w:p>
          <w:p w:rsidR="00C0613E" w:rsidRPr="007634C4" w:rsidRDefault="00C0613E" w:rsidP="00267EFF">
            <w:pPr>
              <w:ind w:firstLine="720"/>
              <w:cnfStyle w:val="000000100000" w:firstRow="0" w:lastRow="0" w:firstColumn="0" w:lastColumn="0" w:oddVBand="0" w:evenVBand="0" w:oddHBand="1" w:evenHBand="0" w:firstRowFirstColumn="0" w:firstRowLastColumn="0" w:lastRowFirstColumn="0" w:lastRowLastColumn="0"/>
            </w:pP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First cell should be coloured light grey. Upon clicking a second cell a line should be drawn with the distance to two significant figures displayed in the middle</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rroneous - Clicking from a passable cell to an unpassable cell or outside the grid</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Line should not be drawn. If the second click is outside the grid the starting cell is removed</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rroneous - Drawing a line over another line/ intersects with another line</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The line should not be drawn and the starting cell removed</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C0613E" w:rsidRPr="003B7529" w:rsidRDefault="00C0613E" w:rsidP="00267EFF">
            <w:pPr>
              <w:rPr>
                <w:b w:val="0"/>
              </w:rPr>
            </w:pPr>
            <w:r>
              <w:rPr>
                <w:b w:val="0"/>
              </w:rPr>
              <w:t>Editing cells with lines drawn to them</w:t>
            </w:r>
          </w:p>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rroneous - After a line is drawn between two cells, try and edit the properties of one of the cells</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Options to edit cells should be disabled until the lines are cleared from the grid</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Cells can still be edited, resulting in lines starting/ ending on impassable cells</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C0613E" w:rsidRDefault="00C0613E" w:rsidP="00267EFF">
            <w:r>
              <w:rPr>
                <w:b w:val="0"/>
              </w:rPr>
              <w:t>Clearing lines drawn</w:t>
            </w: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 xml:space="preserve">Normal - Clicking the button </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Lines should be removed from the screen and associated variables cleared for further input</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bl>
    <w:p w:rsidR="00C0613E" w:rsidRDefault="00C0613E" w:rsidP="00C0613E"/>
    <w:p w:rsidR="00C0613E" w:rsidRDefault="00C0613E" w:rsidP="00C0613E">
      <w:r>
        <w:br w:type="page"/>
      </w:r>
    </w:p>
    <w:p w:rsidR="00C0613E" w:rsidRDefault="00C0613E" w:rsidP="00C0613E">
      <w:r>
        <w:lastRenderedPageBreak/>
        <w:t>Here is the Vertices function screen that I will be testing, since lines can’t be drawn on the Grid function I will not be testing that function.</w:t>
      </w:r>
    </w:p>
    <w:p w:rsidR="00C0613E" w:rsidRDefault="00C0613E" w:rsidP="00C0613E">
      <w:r>
        <w:rPr>
          <w:noProof/>
          <w:lang w:eastAsia="en-GB"/>
        </w:rPr>
        <w:drawing>
          <wp:inline distT="0" distB="0" distL="0" distR="0" wp14:anchorId="7CA00BAB" wp14:editId="22EC9C8E">
            <wp:extent cx="5731510" cy="3320112"/>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31510" cy="3320112"/>
                    </a:xfrm>
                    <a:prstGeom prst="rect">
                      <a:avLst/>
                    </a:prstGeom>
                  </pic:spPr>
                </pic:pic>
              </a:graphicData>
            </a:graphic>
          </wp:inline>
        </w:drawing>
      </w:r>
    </w:p>
    <w:p w:rsidR="00C0613E" w:rsidRDefault="00C0613E" w:rsidP="00C0613E">
      <w:r>
        <w:t>Here is test that the first cell to be selected when drawing a line is shaded a light grey, so the user knows where the line will be drawn from.</w:t>
      </w:r>
    </w:p>
    <w:p w:rsidR="00C0613E" w:rsidRDefault="00C0613E" w:rsidP="00C0613E">
      <w:r>
        <w:rPr>
          <w:noProof/>
          <w:lang w:eastAsia="en-GB"/>
        </w:rPr>
        <w:drawing>
          <wp:inline distT="0" distB="0" distL="0" distR="0" wp14:anchorId="6A3EA9C2" wp14:editId="01035DD5">
            <wp:extent cx="5731510" cy="3320112"/>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Here the line is drawn, with the length of the line, to two significant figures, shown in the middle of the line.</w:t>
      </w:r>
    </w:p>
    <w:p w:rsidR="00C0613E" w:rsidRDefault="00C0613E" w:rsidP="00C0613E">
      <w:r>
        <w:rPr>
          <w:noProof/>
          <w:lang w:eastAsia="en-GB"/>
        </w:rPr>
        <w:drawing>
          <wp:inline distT="0" distB="0" distL="0" distR="0" wp14:anchorId="79336C7F" wp14:editId="44D64637">
            <wp:extent cx="5731510" cy="3320112"/>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731510" cy="3320112"/>
                    </a:xfrm>
                    <a:prstGeom prst="rect">
                      <a:avLst/>
                    </a:prstGeom>
                  </pic:spPr>
                </pic:pic>
              </a:graphicData>
            </a:graphic>
          </wp:inline>
        </w:drawing>
      </w:r>
    </w:p>
    <w:p w:rsidR="00C0613E" w:rsidRDefault="00C0613E" w:rsidP="00C0613E">
      <w:r>
        <w:t>Here is another example, showing that when the length is longer than 10 cells, it no longer shows the decimal place.</w:t>
      </w:r>
    </w:p>
    <w:p w:rsidR="00C0613E" w:rsidRDefault="00C0613E" w:rsidP="00C0613E">
      <w:r>
        <w:rPr>
          <w:noProof/>
          <w:lang w:eastAsia="en-GB"/>
        </w:rPr>
        <w:drawing>
          <wp:inline distT="0" distB="0" distL="0" distR="0" wp14:anchorId="6B507795" wp14:editId="09087389">
            <wp:extent cx="5731510" cy="3320112"/>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731510" cy="3320112"/>
                    </a:xfrm>
                    <a:prstGeom prst="rect">
                      <a:avLst/>
                    </a:prstGeom>
                  </pic:spPr>
                </pic:pic>
              </a:graphicData>
            </a:graphic>
          </wp:inline>
        </w:drawing>
      </w:r>
    </w:p>
    <w:p w:rsidR="00C0613E" w:rsidRDefault="00C0613E" w:rsidP="00C0613E">
      <w:r>
        <w:t>As you can see the line in the middle has a value of 11, rounded from 10.8.</w:t>
      </w:r>
      <w:r>
        <w:br w:type="page"/>
      </w:r>
    </w:p>
    <w:p w:rsidR="00C0613E" w:rsidRDefault="00C0613E" w:rsidP="00C0613E">
      <w:r>
        <w:lastRenderedPageBreak/>
        <w:t>Here I am going to test what happens when trying to draw a line that intersects with another line:</w:t>
      </w:r>
    </w:p>
    <w:p w:rsidR="00C0613E" w:rsidRDefault="00C0613E" w:rsidP="00C0613E">
      <w:r>
        <w:rPr>
          <w:noProof/>
          <w:lang w:eastAsia="en-GB"/>
        </w:rPr>
        <w:drawing>
          <wp:inline distT="0" distB="0" distL="0" distR="0" wp14:anchorId="24451188" wp14:editId="08BE622E">
            <wp:extent cx="5731510" cy="3320112"/>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731510" cy="3320112"/>
                    </a:xfrm>
                    <a:prstGeom prst="rect">
                      <a:avLst/>
                    </a:prstGeom>
                  </pic:spPr>
                </pic:pic>
              </a:graphicData>
            </a:graphic>
          </wp:inline>
        </w:drawing>
      </w:r>
    </w:p>
    <w:p w:rsidR="00C0613E" w:rsidRDefault="00C0613E" w:rsidP="00C0613E">
      <w:r>
        <w:t>Here I select the cell to the left of the vertical line.</w:t>
      </w:r>
    </w:p>
    <w:p w:rsidR="00C0613E" w:rsidRDefault="00C0613E" w:rsidP="00C0613E">
      <w:r>
        <w:rPr>
          <w:noProof/>
          <w:lang w:eastAsia="en-GB"/>
        </w:rPr>
        <w:drawing>
          <wp:inline distT="0" distB="0" distL="0" distR="0" wp14:anchorId="0AC9350A" wp14:editId="64046831">
            <wp:extent cx="5731510" cy="3320112"/>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When trying to draw a line across, since it is invalid it does not draw the line and resets the starting cell for the line to be drawn from. This validation is in place so that the screen doesn’t become too confusing with lines intersecting everywhere.</w:t>
      </w:r>
    </w:p>
    <w:p w:rsidR="00C0613E" w:rsidRDefault="00C0613E" w:rsidP="00C0613E">
      <w:r>
        <w:rPr>
          <w:noProof/>
          <w:lang w:eastAsia="en-GB"/>
        </w:rPr>
        <w:drawing>
          <wp:inline distT="0" distB="0" distL="0" distR="0" wp14:anchorId="181E1C69" wp14:editId="56349E3E">
            <wp:extent cx="5731510" cy="3320112"/>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731510" cy="3320112"/>
                    </a:xfrm>
                    <a:prstGeom prst="rect">
                      <a:avLst/>
                    </a:prstGeom>
                  </pic:spPr>
                </pic:pic>
              </a:graphicData>
            </a:graphic>
          </wp:inline>
        </w:drawing>
      </w:r>
    </w:p>
    <w:p w:rsidR="00C0613E" w:rsidRDefault="00C0613E" w:rsidP="00C0613E">
      <w:r>
        <w:t>I now test editing cells with lines drawn.</w:t>
      </w:r>
    </w:p>
    <w:p w:rsidR="00C0613E" w:rsidRDefault="00C0613E" w:rsidP="00C0613E">
      <w:r>
        <w:rPr>
          <w:noProof/>
          <w:lang w:eastAsia="en-GB"/>
        </w:rPr>
        <w:drawing>
          <wp:inline distT="0" distB="0" distL="0" distR="0" wp14:anchorId="3BA78FE8" wp14:editId="264899E4">
            <wp:extent cx="5731510" cy="3320112"/>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731510" cy="3320112"/>
                    </a:xfrm>
                    <a:prstGeom prst="rect">
                      <a:avLst/>
                    </a:prstGeom>
                  </pic:spPr>
                </pic:pic>
              </a:graphicData>
            </a:graphic>
          </wp:inline>
        </w:drawing>
      </w:r>
    </w:p>
    <w:p w:rsidR="00C0613E" w:rsidRDefault="00C0613E" w:rsidP="00C0613E">
      <w:r>
        <w:t>As you can see I have found a fault with my program, it allows me to edit cells with lines attached to them, meaning that lines are not connected to cells.</w:t>
      </w:r>
      <w:r>
        <w:br w:type="page"/>
      </w:r>
    </w:p>
    <w:p w:rsidR="00C0613E" w:rsidRDefault="00C0613E" w:rsidP="00C0613E">
      <w:r>
        <w:lastRenderedPageBreak/>
        <w:t>Here is another test showing the flaw with my program.</w:t>
      </w:r>
    </w:p>
    <w:p w:rsidR="00C0613E" w:rsidRDefault="00C0613E" w:rsidP="00C0613E">
      <w:r>
        <w:rPr>
          <w:noProof/>
          <w:lang w:eastAsia="en-GB"/>
        </w:rPr>
        <w:drawing>
          <wp:inline distT="0" distB="0" distL="0" distR="0" wp14:anchorId="4A4474CD" wp14:editId="3F41C66C">
            <wp:extent cx="5731510" cy="3320112"/>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1510" cy="3320112"/>
                    </a:xfrm>
                    <a:prstGeom prst="rect">
                      <a:avLst/>
                    </a:prstGeom>
                  </pic:spPr>
                </pic:pic>
              </a:graphicData>
            </a:graphic>
          </wp:inline>
        </w:drawing>
      </w:r>
    </w:p>
    <w:p w:rsidR="00C0613E" w:rsidRDefault="00C0613E" w:rsidP="00C0613E">
      <w:r>
        <w:t>Here I am testing that the “Clear current lines” button functions correctly.</w:t>
      </w:r>
    </w:p>
    <w:p w:rsidR="00C0613E" w:rsidRDefault="00C0613E" w:rsidP="00C0613E">
      <w:r>
        <w:rPr>
          <w:noProof/>
          <w:lang w:eastAsia="en-GB"/>
        </w:rPr>
        <w:drawing>
          <wp:inline distT="0" distB="0" distL="0" distR="0" wp14:anchorId="5965F0EE" wp14:editId="36D8B02E">
            <wp:extent cx="5731510" cy="3320112"/>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31510" cy="3320112"/>
                    </a:xfrm>
                    <a:prstGeom prst="rect">
                      <a:avLst/>
                    </a:prstGeom>
                  </pic:spPr>
                </pic:pic>
              </a:graphicData>
            </a:graphic>
          </wp:inline>
        </w:drawing>
      </w:r>
    </w:p>
    <w:p w:rsidR="00C0613E" w:rsidRDefault="00C0613E" w:rsidP="00C0613E">
      <w:r>
        <w:t>Fortunately this still works fine despite the other faults with my program, as can be seen it removes all current lines that have been drawn.</w:t>
      </w:r>
      <w:r>
        <w:br w:type="page"/>
      </w:r>
    </w:p>
    <w:p w:rsidR="00C0613E" w:rsidRDefault="00C0613E" w:rsidP="00C0613E">
      <w:r>
        <w:lastRenderedPageBreak/>
        <w:t>Here I test that I can still draw lines when the old lines have been cleared without any faults.</w:t>
      </w:r>
    </w:p>
    <w:p w:rsidR="00C0613E" w:rsidRDefault="00C0613E" w:rsidP="00C0613E">
      <w:r>
        <w:rPr>
          <w:noProof/>
          <w:lang w:eastAsia="en-GB"/>
        </w:rPr>
        <w:drawing>
          <wp:inline distT="0" distB="0" distL="0" distR="0" wp14:anchorId="31EBA6C2" wp14:editId="38693658">
            <wp:extent cx="5731510" cy="3320112"/>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31510" cy="3320112"/>
                    </a:xfrm>
                    <a:prstGeom prst="rect">
                      <a:avLst/>
                    </a:prstGeom>
                  </pic:spPr>
                </pic:pic>
              </a:graphicData>
            </a:graphic>
          </wp:inline>
        </w:drawing>
      </w:r>
    </w:p>
    <w:p w:rsidR="00C0613E" w:rsidRDefault="00C0613E" w:rsidP="00C0613E">
      <w:pPr>
        <w:pStyle w:val="Heading4"/>
      </w:pPr>
      <w:r>
        <w:t>Fixing Faults</w:t>
      </w:r>
    </w:p>
    <w:p w:rsidR="00C0613E" w:rsidRPr="002654FF" w:rsidRDefault="00C0613E" w:rsidP="00C0613E">
      <w:r>
        <w:t>The fault with my program was a simple error on my behalf. I had forgotten to add validation to this section of the program so the user could easily break the program, after adding appropriate validation in to the program, I then conducted further tests to see if this new validation worked.</w:t>
      </w:r>
    </w:p>
    <w:p w:rsidR="00C0613E" w:rsidRDefault="00C0613E" w:rsidP="00C0613E">
      <w:pPr>
        <w:rPr>
          <w:rFonts w:eastAsiaTheme="majorEastAsia" w:cstheme="majorBidi"/>
          <w:bCs/>
          <w:i/>
          <w:iCs/>
          <w:color w:val="4F81BD" w:themeColor="accent1"/>
        </w:rPr>
      </w:pPr>
      <w:r>
        <w:br w:type="page"/>
      </w:r>
    </w:p>
    <w:p w:rsidR="00C0613E" w:rsidRPr="00124065" w:rsidRDefault="00C0613E" w:rsidP="00C0613E">
      <w:pPr>
        <w:pStyle w:val="Heading4"/>
      </w:pPr>
      <w:r>
        <w:lastRenderedPageBreak/>
        <w:t>Further Tests</w:t>
      </w:r>
    </w:p>
    <w:p w:rsidR="00C0613E" w:rsidRPr="004D355F" w:rsidRDefault="00C0613E" w:rsidP="00C0613E">
      <w:r>
        <w:t>After fixing the fault with my program I have carried out some further tests. Here I show that now, when lines have been drawn on the screen, you can no longer edit the cells and they are greyed out.</w:t>
      </w:r>
    </w:p>
    <w:p w:rsidR="00C0613E" w:rsidRDefault="00C0613E" w:rsidP="00C0613E">
      <w:r>
        <w:rPr>
          <w:noProof/>
          <w:lang w:eastAsia="en-GB"/>
        </w:rPr>
        <w:drawing>
          <wp:inline distT="0" distB="0" distL="0" distR="0" wp14:anchorId="3756ADF4" wp14:editId="135C3745">
            <wp:extent cx="5731510" cy="3320112"/>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31510" cy="3320112"/>
                    </a:xfrm>
                    <a:prstGeom prst="rect">
                      <a:avLst/>
                    </a:prstGeom>
                  </pic:spPr>
                </pic:pic>
              </a:graphicData>
            </a:graphic>
          </wp:inline>
        </w:drawing>
      </w:r>
    </w:p>
    <w:p w:rsidR="00C0613E" w:rsidRDefault="00C0613E" w:rsidP="00C0613E">
      <w:r>
        <w:t>When trying to select a different property nothing registers.</w:t>
      </w:r>
    </w:p>
    <w:p w:rsidR="00C0613E" w:rsidRDefault="00C0613E" w:rsidP="00C0613E">
      <w:r>
        <w:t>I now test that the clearing lines button functions correctly still.</w:t>
      </w:r>
    </w:p>
    <w:p w:rsidR="00C0613E" w:rsidRPr="00630ECD" w:rsidRDefault="00C0613E" w:rsidP="00C0613E">
      <w:r>
        <w:rPr>
          <w:noProof/>
          <w:lang w:eastAsia="en-GB"/>
        </w:rPr>
        <w:drawing>
          <wp:inline distT="0" distB="0" distL="0" distR="0" wp14:anchorId="53C10C6F" wp14:editId="3006EB45">
            <wp:extent cx="5731510" cy="3320112"/>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Here I test that when clearing the lines, I can continue to edit the grid.</w:t>
      </w:r>
    </w:p>
    <w:p w:rsidR="00C0613E" w:rsidRDefault="00C0613E" w:rsidP="00C0613E">
      <w:pPr>
        <w:rPr>
          <w:rFonts w:eastAsiaTheme="majorEastAsia" w:cstheme="majorBidi"/>
          <w:bCs/>
          <w:color w:val="4F81BD" w:themeColor="accent1"/>
          <w:sz w:val="24"/>
        </w:rPr>
      </w:pPr>
      <w:r>
        <w:rPr>
          <w:noProof/>
          <w:lang w:eastAsia="en-GB"/>
        </w:rPr>
        <w:drawing>
          <wp:inline distT="0" distB="0" distL="0" distR="0" wp14:anchorId="147C93F4" wp14:editId="0A44C1F9">
            <wp:extent cx="5731510" cy="3320112"/>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31510" cy="3320112"/>
                    </a:xfrm>
                    <a:prstGeom prst="rect">
                      <a:avLst/>
                    </a:prstGeom>
                  </pic:spPr>
                </pic:pic>
              </a:graphicData>
            </a:graphic>
          </wp:inline>
        </w:drawing>
      </w:r>
      <w:r>
        <w:br w:type="page"/>
      </w:r>
    </w:p>
    <w:p w:rsidR="00C0613E" w:rsidRDefault="00C0613E" w:rsidP="00C0613E">
      <w:pPr>
        <w:pStyle w:val="Heading3"/>
      </w:pPr>
      <w:bookmarkStart w:id="50" w:name="_Toc383870414"/>
      <w:bookmarkStart w:id="51" w:name="_Toc383875463"/>
      <w:r>
        <w:lastRenderedPageBreak/>
        <w:t>Test Set 6</w:t>
      </w:r>
      <w:bookmarkEnd w:id="50"/>
      <w:bookmarkEnd w:id="51"/>
    </w:p>
    <w:p w:rsidR="00C0613E" w:rsidRPr="00BB6CE4" w:rsidRDefault="00C0613E" w:rsidP="00C0613E">
      <w:pPr>
        <w:pStyle w:val="Heading4"/>
      </w:pPr>
      <w:r>
        <w:t>Initial Tests</w:t>
      </w:r>
    </w:p>
    <w:tbl>
      <w:tblPr>
        <w:tblStyle w:val="MediumShading1-Accent1"/>
        <w:tblW w:w="0" w:type="auto"/>
        <w:tblBorders>
          <w:insideH w:val="single" w:sz="4" w:space="0" w:color="7BA0CD" w:themeColor="accent1" w:themeTint="BF"/>
          <w:insideV w:val="single" w:sz="4" w:space="0" w:color="7BA0CD" w:themeColor="accent1" w:themeTint="BF"/>
        </w:tblBorders>
        <w:tblLook w:val="04A0" w:firstRow="1" w:lastRow="0" w:firstColumn="1" w:lastColumn="0" w:noHBand="0" w:noVBand="1"/>
      </w:tblPr>
      <w:tblGrid>
        <w:gridCol w:w="2310"/>
        <w:gridCol w:w="2310"/>
        <w:gridCol w:w="2311"/>
        <w:gridCol w:w="2311"/>
      </w:tblGrid>
      <w:tr w:rsidR="00C0613E" w:rsidTr="0026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none" w:sz="0" w:space="0" w:color="auto"/>
              <w:left w:val="none" w:sz="0" w:space="0" w:color="auto"/>
              <w:bottom w:val="none" w:sz="0" w:space="0" w:color="auto"/>
              <w:right w:val="none" w:sz="0" w:space="0" w:color="auto"/>
            </w:tcBorders>
          </w:tcPr>
          <w:p w:rsidR="00C0613E" w:rsidRDefault="00C0613E" w:rsidP="00267EFF">
            <w:r>
              <w:t>Tested Data</w:t>
            </w:r>
          </w:p>
        </w:tc>
        <w:tc>
          <w:tcPr>
            <w:tcW w:w="2310"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Test Type</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Expected Result</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Achieved Result</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right w:val="none" w:sz="0" w:space="0" w:color="auto"/>
            </w:tcBorders>
          </w:tcPr>
          <w:p w:rsidR="00C0613E" w:rsidRPr="00C6175B" w:rsidRDefault="00C0613E" w:rsidP="00267EFF">
            <w:pPr>
              <w:rPr>
                <w:b w:val="0"/>
              </w:rPr>
            </w:pPr>
            <w:r>
              <w:rPr>
                <w:b w:val="0"/>
              </w:rPr>
              <w:t>Solving the graph</w:t>
            </w: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Normal - Solving a graph with lines connecting the start and destination cells</w:t>
            </w:r>
          </w:p>
          <w:p w:rsidR="00C0613E" w:rsidRPr="007634C4" w:rsidRDefault="00C0613E" w:rsidP="00267EFF">
            <w:pPr>
              <w:ind w:firstLine="720"/>
              <w:cnfStyle w:val="000000100000" w:firstRow="0" w:lastRow="0" w:firstColumn="0" w:lastColumn="0" w:oddVBand="0" w:evenVBand="0" w:oddHBand="1" w:evenHBand="0" w:firstRowFirstColumn="0" w:firstRowLastColumn="0" w:lastRowFirstColumn="0" w:lastRowLastColumn="0"/>
            </w:pP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The lines forming the shortest route from the start cell to the destination cell should be highlighted, showing the shortest route</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The program stops working once the Solve button has been pressed</w:t>
            </w:r>
          </w:p>
        </w:tc>
      </w:tr>
    </w:tbl>
    <w:p w:rsidR="00C0613E" w:rsidRDefault="00C0613E" w:rsidP="00C0613E"/>
    <w:p w:rsidR="00C0613E" w:rsidRDefault="00C0613E" w:rsidP="00C0613E">
      <w:r>
        <w:t>Since this is such a significant problem with my program, I need to fix it before I can conduct further tests.</w:t>
      </w:r>
    </w:p>
    <w:p w:rsidR="00C0613E" w:rsidRDefault="00C0613E" w:rsidP="00C0613E">
      <w:r>
        <w:t>Here is the screen that I tested.</w:t>
      </w:r>
    </w:p>
    <w:p w:rsidR="00C0613E" w:rsidRDefault="00C0613E" w:rsidP="00C0613E">
      <w:r>
        <w:rPr>
          <w:noProof/>
          <w:lang w:eastAsia="en-GB"/>
        </w:rPr>
        <w:drawing>
          <wp:inline distT="0" distB="0" distL="0" distR="0" wp14:anchorId="7652C039" wp14:editId="5FA536E7">
            <wp:extent cx="5731510" cy="3320112"/>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When clicking “Solve”, the program becomes unresponsive.</w:t>
      </w:r>
    </w:p>
    <w:p w:rsidR="00C0613E" w:rsidRDefault="00C0613E" w:rsidP="00C0613E">
      <w:r>
        <w:rPr>
          <w:noProof/>
          <w:lang w:eastAsia="en-GB"/>
        </w:rPr>
        <w:drawing>
          <wp:inline distT="0" distB="0" distL="0" distR="0" wp14:anchorId="603820D8" wp14:editId="6450F202">
            <wp:extent cx="5731510" cy="3320112"/>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31510" cy="3320112"/>
                    </a:xfrm>
                    <a:prstGeom prst="rect">
                      <a:avLst/>
                    </a:prstGeom>
                  </pic:spPr>
                </pic:pic>
              </a:graphicData>
            </a:graphic>
          </wp:inline>
        </w:drawing>
      </w:r>
    </w:p>
    <w:p w:rsidR="00C0613E" w:rsidRDefault="00C0613E" w:rsidP="00C0613E">
      <w:r>
        <w:t>Eventually the program crashes, resulting in this error message:</w:t>
      </w:r>
    </w:p>
    <w:p w:rsidR="00C0613E" w:rsidRDefault="00C0613E" w:rsidP="00C0613E">
      <w:r>
        <w:rPr>
          <w:noProof/>
          <w:lang w:eastAsia="en-GB"/>
        </w:rPr>
        <w:drawing>
          <wp:inline distT="0" distB="0" distL="0" distR="0" wp14:anchorId="10611404" wp14:editId="77499665">
            <wp:extent cx="3486150" cy="16002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486150" cy="1600200"/>
                    </a:xfrm>
                    <a:prstGeom prst="rect">
                      <a:avLst/>
                    </a:prstGeom>
                  </pic:spPr>
                </pic:pic>
              </a:graphicData>
            </a:graphic>
          </wp:inline>
        </w:drawing>
      </w:r>
    </w:p>
    <w:p w:rsidR="00C0613E" w:rsidRDefault="00C0613E" w:rsidP="00C0613E">
      <w:pPr>
        <w:pStyle w:val="Heading4"/>
      </w:pPr>
      <w:r>
        <w:t>Fixing Faults</w:t>
      </w:r>
    </w:p>
    <w:p w:rsidR="00C0613E" w:rsidRDefault="00C0613E" w:rsidP="00C0613E">
      <w:r>
        <w:t xml:space="preserve">Initially, to find what part of the program was causing the problem, I used the bottom-up testing methods. I tested each of the individual functions, by printing the inputs and outputs from that function. Eventually I found that it was a problem with the ‘function2’ function, within the ‘perform_dijkstras’ file. I then employed the white box testing method to find what was wrong with the program; using pen and paper I drew the grid by hand and what the result should be. I then tested the outputs I was getting against my own results, when given appropriate data. Eventually I found that the program worked fine without floats, however I was encountering a problem with floating point arithmetic. Here is an example of part of the code I used to identify the problem; it is a modified extract from part of the function. </w:t>
      </w:r>
      <w:r>
        <w:br w:type="page"/>
      </w:r>
    </w:p>
    <w:p w:rsidR="00C0613E" w:rsidRDefault="00C0613E" w:rsidP="00C0613E">
      <w:pPr>
        <w:pStyle w:val="NoSpacing"/>
      </w:pPr>
      <w:r>
        <w:lastRenderedPageBreak/>
        <w:t>final_route = []</w:t>
      </w:r>
    </w:p>
    <w:p w:rsidR="00C0613E" w:rsidRDefault="00C0613E" w:rsidP="00C0613E">
      <w:pPr>
        <w:pStyle w:val="NoSpacing"/>
      </w:pPr>
      <w:r>
        <w:t>current_cell = [10, 4, 16, 75.4, 75.4]</w:t>
      </w:r>
    </w:p>
    <w:p w:rsidR="00C0613E" w:rsidRDefault="00C0613E" w:rsidP="00C0613E">
      <w:pPr>
        <w:pStyle w:val="NoSpacing"/>
      </w:pPr>
      <w:r>
        <w:t>i = [10, 4, 8, 6, 2.8]</w:t>
      </w:r>
    </w:p>
    <w:p w:rsidR="00C0613E" w:rsidRDefault="00C0613E" w:rsidP="00C0613E">
      <w:pPr>
        <w:pStyle w:val="NoSpacing"/>
      </w:pPr>
      <w:r>
        <w:t>j = [8, 6, 15, 72.6, 72.6]</w:t>
      </w:r>
    </w:p>
    <w:p w:rsidR="00C0613E" w:rsidRDefault="00C0613E" w:rsidP="00C0613E">
      <w:pPr>
        <w:pStyle w:val="NoSpacing"/>
      </w:pPr>
    </w:p>
    <w:p w:rsidR="00C0613E" w:rsidRDefault="00C0613E" w:rsidP="00C0613E">
      <w:pPr>
        <w:pStyle w:val="NoSpacing"/>
      </w:pPr>
      <w:r>
        <w:t>if i[2:4] != current_cell[:2] and i[2:4] == j[:2]:</w:t>
      </w:r>
    </w:p>
    <w:p w:rsidR="00C0613E" w:rsidRDefault="00C0613E" w:rsidP="00C0613E">
      <w:pPr>
        <w:pStyle w:val="NoSpacing"/>
      </w:pPr>
      <w:r>
        <w:t xml:space="preserve">    a = current_cell[3] - j[3]</w:t>
      </w:r>
    </w:p>
    <w:p w:rsidR="00C0613E" w:rsidRDefault="00C0613E" w:rsidP="00C0613E">
      <w:pPr>
        <w:pStyle w:val="NoSpacing"/>
      </w:pPr>
      <w:r>
        <w:t xml:space="preserve">    b = i[4]</w:t>
      </w:r>
    </w:p>
    <w:p w:rsidR="00C0613E" w:rsidRDefault="00C0613E" w:rsidP="00C0613E">
      <w:pPr>
        <w:pStyle w:val="NoSpacing"/>
      </w:pPr>
      <w:r>
        <w:t xml:space="preserve">    print a, b</w:t>
      </w:r>
    </w:p>
    <w:p w:rsidR="00C0613E" w:rsidRDefault="00C0613E" w:rsidP="00C0613E">
      <w:pPr>
        <w:pStyle w:val="NoSpacing"/>
      </w:pPr>
      <w:r>
        <w:t xml:space="preserve">    if a == b:</w:t>
      </w:r>
    </w:p>
    <w:p w:rsidR="00C0613E" w:rsidRDefault="00C0613E" w:rsidP="00C0613E">
      <w:pPr>
        <w:pStyle w:val="NoSpacing"/>
      </w:pPr>
      <w:r>
        <w:t xml:space="preserve">        print “True”</w:t>
      </w:r>
    </w:p>
    <w:p w:rsidR="00C0613E" w:rsidRDefault="00C0613E" w:rsidP="00C0613E">
      <w:pPr>
        <w:pStyle w:val="NoSpacing"/>
      </w:pPr>
      <w:r>
        <w:t xml:space="preserve">        final_route.append(i)</w:t>
      </w:r>
    </w:p>
    <w:p w:rsidR="00C0613E" w:rsidRDefault="00C0613E" w:rsidP="00C0613E">
      <w:pPr>
        <w:pStyle w:val="NoSpacing"/>
      </w:pPr>
    </w:p>
    <w:p w:rsidR="00C0613E" w:rsidRDefault="00C0613E" w:rsidP="00C0613E">
      <w:pPr>
        <w:pStyle w:val="NoSpacing"/>
      </w:pPr>
      <w:r>
        <w:t>print final_route</w:t>
      </w:r>
    </w:p>
    <w:p w:rsidR="00C0613E" w:rsidRDefault="00C0613E" w:rsidP="00C0613E">
      <w:pPr>
        <w:pStyle w:val="NoSpacing"/>
      </w:pPr>
    </w:p>
    <w:p w:rsidR="00C0613E" w:rsidRDefault="00C0613E" w:rsidP="00C0613E">
      <w:r>
        <w:t>The result being printed on to the console was:</w:t>
      </w:r>
    </w:p>
    <w:p w:rsidR="00C0613E" w:rsidRDefault="00C0613E" w:rsidP="00C0613E">
      <w:r>
        <w:t>[print a, b]:</w:t>
      </w:r>
      <w:r>
        <w:tab/>
      </w:r>
      <w:r>
        <w:tab/>
        <w:t>2.8 2.8</w:t>
      </w:r>
    </w:p>
    <w:p w:rsidR="00C0613E" w:rsidRDefault="00C0613E" w:rsidP="00C0613E">
      <w:r>
        <w:t>[print “True”]:</w:t>
      </w:r>
      <w:r>
        <w:tab/>
      </w:r>
    </w:p>
    <w:p w:rsidR="00C0613E" w:rsidRDefault="00C0613E" w:rsidP="00C0613E">
      <w:r>
        <w:t>[print final_route]:</w:t>
      </w:r>
      <w:r>
        <w:tab/>
        <w:t>[]</w:t>
      </w:r>
    </w:p>
    <w:p w:rsidR="00C0613E" w:rsidRPr="003A2CA7" w:rsidRDefault="00C0613E" w:rsidP="00C0613E">
      <w:r>
        <w:t xml:space="preserve">Here, even though a and b were the same number, it wasn’t accepting that they were and nothing was being appended to the final_route list, resulting in an infinite loop. After extensive researching I found an article </w:t>
      </w:r>
      <w:r w:rsidRPr="003A2CA7">
        <w:rPr>
          <w:vertAlign w:val="superscript"/>
        </w:rPr>
        <w:t>[1]</w:t>
      </w:r>
      <w:r>
        <w:rPr>
          <w:vertAlign w:val="subscript"/>
        </w:rPr>
        <w:t xml:space="preserve"> </w:t>
      </w:r>
      <w:r>
        <w:t xml:space="preserve">that identified the problem I was encountering, basically since floats can’t be accurately represented using binary, so the value for a was actually </w:t>
      </w:r>
      <w:r w:rsidRPr="003A2CA7">
        <w:t>2.8000000000000114</w:t>
      </w:r>
      <w:r>
        <w:t>. To fix this I decided to times all the number by 10, since the lengths of the lines only ever went to one decimal place, then divided the lengths by 10 again at the end of the function when returning the final route.</w:t>
      </w:r>
    </w:p>
    <w:p w:rsidR="00C0613E" w:rsidRDefault="00C0613E" w:rsidP="00C0613E">
      <w:pPr>
        <w:rPr>
          <w:rFonts w:eastAsiaTheme="majorEastAsia" w:cstheme="majorBidi"/>
          <w:bCs/>
          <w:i/>
          <w:iCs/>
          <w:color w:val="4F81BD" w:themeColor="accent1"/>
        </w:rPr>
      </w:pPr>
      <w:r>
        <w:br w:type="page"/>
      </w:r>
    </w:p>
    <w:p w:rsidR="00C0613E" w:rsidRDefault="00C0613E" w:rsidP="00C0613E">
      <w:pPr>
        <w:pStyle w:val="Heading4"/>
      </w:pPr>
      <w:r>
        <w:lastRenderedPageBreak/>
        <w:t>Further Tests</w:t>
      </w:r>
    </w:p>
    <w:tbl>
      <w:tblPr>
        <w:tblStyle w:val="MediumShading1-Accent1"/>
        <w:tblW w:w="0" w:type="auto"/>
        <w:tblBorders>
          <w:insideH w:val="single" w:sz="4" w:space="0" w:color="7BA0CD" w:themeColor="accent1" w:themeTint="BF"/>
          <w:insideV w:val="single" w:sz="4" w:space="0" w:color="7BA0CD" w:themeColor="accent1" w:themeTint="BF"/>
        </w:tblBorders>
        <w:tblLook w:val="04A0" w:firstRow="1" w:lastRow="0" w:firstColumn="1" w:lastColumn="0" w:noHBand="0" w:noVBand="1"/>
      </w:tblPr>
      <w:tblGrid>
        <w:gridCol w:w="2310"/>
        <w:gridCol w:w="2310"/>
        <w:gridCol w:w="2311"/>
        <w:gridCol w:w="2311"/>
      </w:tblGrid>
      <w:tr w:rsidR="00C0613E" w:rsidTr="0026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none" w:sz="0" w:space="0" w:color="auto"/>
              <w:left w:val="none" w:sz="0" w:space="0" w:color="auto"/>
              <w:bottom w:val="none" w:sz="0" w:space="0" w:color="auto"/>
              <w:right w:val="none" w:sz="0" w:space="0" w:color="auto"/>
            </w:tcBorders>
          </w:tcPr>
          <w:p w:rsidR="00C0613E" w:rsidRDefault="00C0613E" w:rsidP="00267EFF">
            <w:r>
              <w:t>Tested Data</w:t>
            </w:r>
          </w:p>
        </w:tc>
        <w:tc>
          <w:tcPr>
            <w:tcW w:w="2310"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Test Type</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Expected Result</w:t>
            </w:r>
          </w:p>
        </w:tc>
        <w:tc>
          <w:tcPr>
            <w:tcW w:w="2311" w:type="dxa"/>
            <w:tcBorders>
              <w:top w:val="none" w:sz="0" w:space="0" w:color="auto"/>
              <w:left w:val="none" w:sz="0" w:space="0" w:color="auto"/>
              <w:bottom w:val="none" w:sz="0" w:space="0" w:color="auto"/>
              <w:right w:val="none" w:sz="0" w:space="0" w:color="auto"/>
            </w:tcBorders>
          </w:tcPr>
          <w:p w:rsidR="00C0613E" w:rsidRDefault="00C0613E" w:rsidP="00267EFF">
            <w:pPr>
              <w:cnfStyle w:val="100000000000" w:firstRow="1" w:lastRow="0" w:firstColumn="0" w:lastColumn="0" w:oddVBand="0" w:evenVBand="0" w:oddHBand="0" w:evenHBand="0" w:firstRowFirstColumn="0" w:firstRowLastColumn="0" w:lastRowFirstColumn="0" w:lastRowLastColumn="0"/>
            </w:pPr>
            <w:r>
              <w:t>Achieved Result</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val="restart"/>
            <w:tcBorders>
              <w:right w:val="none" w:sz="0" w:space="0" w:color="auto"/>
            </w:tcBorders>
          </w:tcPr>
          <w:p w:rsidR="00C0613E" w:rsidRDefault="00C0613E" w:rsidP="00267EFF">
            <w:pPr>
              <w:rPr>
                <w:b w:val="0"/>
              </w:rPr>
            </w:pPr>
            <w:r>
              <w:rPr>
                <w:b w:val="0"/>
              </w:rPr>
              <w:t>Solving the graph - Grid function</w:t>
            </w: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Normal - Solving a grid with both the start and destination cell present</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A line should be drawn shown one of the shortest routes available, if there’s more than one route available</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pPr>
              <w:rPr>
                <w:b w:val="0"/>
              </w:rPr>
            </w:pPr>
          </w:p>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rroneous - Solving a graph without the start or destination cell present</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The solve button should not be shown so the user cannot solve the grid</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pPr>
              <w:rPr>
                <w:b w:val="0"/>
              </w:rPr>
            </w:pPr>
          </w:p>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rroneous - Solving a graph without a route from the start cell to the destination cell</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When the solve button is clicked no line is drawn and the return button is shown</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val="restart"/>
            <w:tcBorders>
              <w:right w:val="none" w:sz="0" w:space="0" w:color="auto"/>
            </w:tcBorders>
          </w:tcPr>
          <w:p w:rsidR="00C0613E" w:rsidRPr="00C6175B" w:rsidRDefault="00C0613E" w:rsidP="00267EFF">
            <w:pPr>
              <w:rPr>
                <w:b w:val="0"/>
              </w:rPr>
            </w:pPr>
            <w:r>
              <w:rPr>
                <w:b w:val="0"/>
              </w:rPr>
              <w:t>Solving the graph - Vertices function</w:t>
            </w:r>
          </w:p>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Normal - Solving a graph with lines connecting the start and destination cells</w:t>
            </w:r>
          </w:p>
          <w:p w:rsidR="00C0613E" w:rsidRPr="007634C4" w:rsidRDefault="00C0613E" w:rsidP="00267EFF">
            <w:pPr>
              <w:ind w:firstLine="720"/>
              <w:cnfStyle w:val="000000010000" w:firstRow="0" w:lastRow="0" w:firstColumn="0" w:lastColumn="0" w:oddVBand="0" w:evenVBand="0" w:oddHBand="0" w:evenHBand="1" w:firstRowFirstColumn="0" w:firstRowLastColumn="0" w:lastRowFirstColumn="0" w:lastRowLastColumn="0"/>
            </w:pP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The lines forming the shortest route from the start cell to the destination cell should be highlighted, showing the shortest route</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r w:rsidR="00C0613E" w:rsidTr="0026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rroneous - Solving a grid without the start or destination cells connected to lines</w:t>
            </w:r>
          </w:p>
        </w:tc>
        <w:tc>
          <w:tcPr>
            <w:tcW w:w="2311" w:type="dxa"/>
            <w:tcBorders>
              <w:left w:val="none" w:sz="0" w:space="0" w:color="auto"/>
              <w:righ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Solve button shouldn’t be shown as a basic level of validation</w:t>
            </w:r>
          </w:p>
        </w:tc>
        <w:tc>
          <w:tcPr>
            <w:tcW w:w="2311" w:type="dxa"/>
            <w:tcBorders>
              <w:left w:val="none" w:sz="0" w:space="0" w:color="auto"/>
            </w:tcBorders>
          </w:tcPr>
          <w:p w:rsidR="00C0613E" w:rsidRDefault="00C0613E" w:rsidP="00267EFF">
            <w:pPr>
              <w:cnfStyle w:val="000000100000" w:firstRow="0" w:lastRow="0" w:firstColumn="0" w:lastColumn="0" w:oddVBand="0" w:evenVBand="0" w:oddHBand="1" w:evenHBand="0" w:firstRowFirstColumn="0" w:firstRowLastColumn="0" w:lastRowFirstColumn="0" w:lastRowLastColumn="0"/>
            </w:pPr>
            <w:r>
              <w:t>Expected result is achieved</w:t>
            </w:r>
          </w:p>
        </w:tc>
      </w:tr>
      <w:tr w:rsidR="00C0613E" w:rsidTr="00267E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Merge/>
            <w:tcBorders>
              <w:right w:val="none" w:sz="0" w:space="0" w:color="auto"/>
            </w:tcBorders>
          </w:tcPr>
          <w:p w:rsidR="00C0613E" w:rsidRDefault="00C0613E" w:rsidP="00267EFF"/>
        </w:tc>
        <w:tc>
          <w:tcPr>
            <w:tcW w:w="2310"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rroneous - Solving a grid which has the start and destination cells connected to lines, but not a route from one to the other</w:t>
            </w:r>
          </w:p>
        </w:tc>
        <w:tc>
          <w:tcPr>
            <w:tcW w:w="2311" w:type="dxa"/>
            <w:tcBorders>
              <w:left w:val="none" w:sz="0" w:space="0" w:color="auto"/>
              <w:righ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When the solve button is pressed the route isn’t displayed and the return button is shown</w:t>
            </w:r>
          </w:p>
        </w:tc>
        <w:tc>
          <w:tcPr>
            <w:tcW w:w="2311" w:type="dxa"/>
            <w:tcBorders>
              <w:left w:val="none" w:sz="0" w:space="0" w:color="auto"/>
            </w:tcBorders>
          </w:tcPr>
          <w:p w:rsidR="00C0613E" w:rsidRDefault="00C0613E" w:rsidP="00267EFF">
            <w:pPr>
              <w:cnfStyle w:val="000000010000" w:firstRow="0" w:lastRow="0" w:firstColumn="0" w:lastColumn="0" w:oddVBand="0" w:evenVBand="0" w:oddHBand="0" w:evenHBand="1" w:firstRowFirstColumn="0" w:firstRowLastColumn="0" w:lastRowFirstColumn="0" w:lastRowLastColumn="0"/>
            </w:pPr>
            <w:r>
              <w:t>Expected result is achieved</w:t>
            </w:r>
          </w:p>
        </w:tc>
      </w:tr>
    </w:tbl>
    <w:p w:rsidR="00C0613E" w:rsidRDefault="00C0613E" w:rsidP="00C0613E"/>
    <w:p w:rsidR="00C0613E" w:rsidRDefault="00C0613E" w:rsidP="00C0613E">
      <w:r>
        <w:br w:type="page"/>
      </w:r>
    </w:p>
    <w:p w:rsidR="00C0613E" w:rsidRDefault="00C0613E" w:rsidP="00C0613E">
      <w:r>
        <w:lastRenderedPageBreak/>
        <w:t>Here is the screen I will be working with for the grid function.</w:t>
      </w:r>
    </w:p>
    <w:p w:rsidR="00C0613E" w:rsidRDefault="00C0613E" w:rsidP="00C0613E">
      <w:r>
        <w:rPr>
          <w:noProof/>
          <w:lang w:eastAsia="en-GB"/>
        </w:rPr>
        <w:drawing>
          <wp:inline distT="0" distB="0" distL="0" distR="0" wp14:anchorId="13010186" wp14:editId="28A424B6">
            <wp:extent cx="5731510" cy="3320112"/>
            <wp:effectExtent l="0" t="0" r="254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31510" cy="3320112"/>
                    </a:xfrm>
                    <a:prstGeom prst="rect">
                      <a:avLst/>
                    </a:prstGeom>
                  </pic:spPr>
                </pic:pic>
              </a:graphicData>
            </a:graphic>
          </wp:inline>
        </w:drawing>
      </w:r>
    </w:p>
    <w:p w:rsidR="00C0613E" w:rsidRDefault="00C0613E" w:rsidP="00C0613E">
      <w:r>
        <w:t>Here is the solve button being displayed since the start and destination cell are present.</w:t>
      </w:r>
    </w:p>
    <w:p w:rsidR="00C0613E" w:rsidRDefault="00C0613E" w:rsidP="00C0613E">
      <w:r>
        <w:rPr>
          <w:noProof/>
          <w:lang w:eastAsia="en-GB"/>
        </w:rPr>
        <w:drawing>
          <wp:inline distT="0" distB="0" distL="0" distR="0" wp14:anchorId="3C2118FC" wp14:editId="5CC83E3B">
            <wp:extent cx="5731510" cy="3320112"/>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Here I solve the grid, showing just one of the shortest route, since there are many for a blank grid like this.</w:t>
      </w:r>
    </w:p>
    <w:p w:rsidR="00C0613E" w:rsidRDefault="00C0613E" w:rsidP="00C0613E">
      <w:r>
        <w:rPr>
          <w:noProof/>
          <w:lang w:eastAsia="en-GB"/>
        </w:rPr>
        <w:drawing>
          <wp:inline distT="0" distB="0" distL="0" distR="0" wp14:anchorId="0908509A" wp14:editId="1F08DE64">
            <wp:extent cx="5731510" cy="3320112"/>
            <wp:effectExtent l="0" t="0" r="254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31510" cy="3320112"/>
                    </a:xfrm>
                    <a:prstGeom prst="rect">
                      <a:avLst/>
                    </a:prstGeom>
                  </pic:spPr>
                </pic:pic>
              </a:graphicData>
            </a:graphic>
          </wp:inline>
        </w:drawing>
      </w:r>
    </w:p>
    <w:p w:rsidR="00C0613E" w:rsidRDefault="00C0613E" w:rsidP="00C0613E">
      <w:r>
        <w:t>Here I test that it finds the shortest route in a more complicated grid, featuring slow terrain.</w:t>
      </w:r>
    </w:p>
    <w:p w:rsidR="00C0613E" w:rsidRDefault="00C0613E" w:rsidP="00C0613E">
      <w:r>
        <w:rPr>
          <w:noProof/>
          <w:lang w:eastAsia="en-GB"/>
        </w:rPr>
        <w:drawing>
          <wp:inline distT="0" distB="0" distL="0" distR="0" wp14:anchorId="32486FE1" wp14:editId="1FF8E481">
            <wp:extent cx="5731510" cy="3320112"/>
            <wp:effectExtent l="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Here I test trying to solve the graph without a destination cell, the solve button doesn’t appear since it is invalid.</w:t>
      </w:r>
    </w:p>
    <w:p w:rsidR="00C0613E" w:rsidRDefault="00C0613E" w:rsidP="00C0613E">
      <w:r>
        <w:rPr>
          <w:noProof/>
          <w:lang w:eastAsia="en-GB"/>
        </w:rPr>
        <w:drawing>
          <wp:inline distT="0" distB="0" distL="0" distR="0" wp14:anchorId="2A62F392" wp14:editId="3126DF30">
            <wp:extent cx="5731510" cy="3320112"/>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31510" cy="3320112"/>
                    </a:xfrm>
                    <a:prstGeom prst="rect">
                      <a:avLst/>
                    </a:prstGeom>
                  </pic:spPr>
                </pic:pic>
              </a:graphicData>
            </a:graphic>
          </wp:inline>
        </w:drawing>
      </w:r>
    </w:p>
    <w:p w:rsidR="00C0613E" w:rsidRDefault="00C0613E" w:rsidP="00C0613E">
      <w:r>
        <w:t>Here I test the same thing but without the start cell.</w:t>
      </w:r>
    </w:p>
    <w:p w:rsidR="00C0613E" w:rsidRDefault="00C0613E" w:rsidP="00C0613E">
      <w:r>
        <w:rPr>
          <w:noProof/>
          <w:lang w:eastAsia="en-GB"/>
        </w:rPr>
        <w:drawing>
          <wp:inline distT="0" distB="0" distL="0" distR="0" wp14:anchorId="3B4D024A" wp14:editId="145DA029">
            <wp:extent cx="5731510" cy="3320112"/>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Here I test a grid that doesn’t have a route to get from the start to the destination cell, no route is displayed.</w:t>
      </w:r>
    </w:p>
    <w:p w:rsidR="00C0613E" w:rsidRDefault="00C0613E" w:rsidP="00C0613E">
      <w:r>
        <w:rPr>
          <w:noProof/>
          <w:lang w:eastAsia="en-GB"/>
        </w:rPr>
        <w:drawing>
          <wp:inline distT="0" distB="0" distL="0" distR="0" wp14:anchorId="66D5FF1D" wp14:editId="3AA8DA8B">
            <wp:extent cx="5731510" cy="3320112"/>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31510" cy="3320112"/>
                    </a:xfrm>
                    <a:prstGeom prst="rect">
                      <a:avLst/>
                    </a:prstGeom>
                  </pic:spPr>
                </pic:pic>
              </a:graphicData>
            </a:graphic>
          </wp:inline>
        </w:drawing>
      </w:r>
    </w:p>
    <w:p w:rsidR="00C0613E" w:rsidRDefault="00C0613E" w:rsidP="00C0613E">
      <w:r>
        <w:t>I now test the Vertices function; here is the screen I will be testing:</w:t>
      </w:r>
    </w:p>
    <w:p w:rsidR="00C0613E" w:rsidRDefault="00C0613E" w:rsidP="00C0613E">
      <w:r>
        <w:rPr>
          <w:noProof/>
          <w:lang w:eastAsia="en-GB"/>
        </w:rPr>
        <w:drawing>
          <wp:inline distT="0" distB="0" distL="0" distR="0" wp14:anchorId="7AD4EC9F" wp14:editId="55867FB4">
            <wp:extent cx="5731510" cy="3320112"/>
            <wp:effectExtent l="0" t="0" r="254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Here is the screen I will be testing for the Vertices function.</w:t>
      </w:r>
    </w:p>
    <w:p w:rsidR="00C0613E" w:rsidRDefault="00C0613E" w:rsidP="00C0613E">
      <w:r>
        <w:rPr>
          <w:noProof/>
          <w:lang w:eastAsia="en-GB"/>
        </w:rPr>
        <w:drawing>
          <wp:inline distT="0" distB="0" distL="0" distR="0" wp14:anchorId="23DE049E" wp14:editId="1763EE47">
            <wp:extent cx="5731510" cy="3320112"/>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731510" cy="3320112"/>
                    </a:xfrm>
                    <a:prstGeom prst="rect">
                      <a:avLst/>
                    </a:prstGeom>
                  </pic:spPr>
                </pic:pic>
              </a:graphicData>
            </a:graphic>
          </wp:inline>
        </w:drawing>
      </w:r>
    </w:p>
    <w:p w:rsidR="00C0613E" w:rsidRDefault="00C0613E" w:rsidP="00C0613E">
      <w:r>
        <w:t>Here I test solving a valid graph.</w:t>
      </w:r>
    </w:p>
    <w:p w:rsidR="00C0613E" w:rsidRDefault="00C0613E" w:rsidP="00C0613E">
      <w:r>
        <w:rPr>
          <w:noProof/>
          <w:lang w:eastAsia="en-GB"/>
        </w:rPr>
        <w:drawing>
          <wp:inline distT="0" distB="0" distL="0" distR="0" wp14:anchorId="6FB8DB34" wp14:editId="21BE49B0">
            <wp:extent cx="5731510" cy="3320112"/>
            <wp:effectExtent l="0" t="0" r="254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731510" cy="3320112"/>
                    </a:xfrm>
                    <a:prstGeom prst="rect">
                      <a:avLst/>
                    </a:prstGeom>
                  </pic:spPr>
                </pic:pic>
              </a:graphicData>
            </a:graphic>
          </wp:inline>
        </w:drawing>
      </w:r>
    </w:p>
    <w:p w:rsidR="00C0613E" w:rsidRDefault="00C0613E" w:rsidP="00C0613E">
      <w:r>
        <w:t>The shortest route is highlighted a light blue so the user can see it clearly.</w:t>
      </w:r>
      <w:r>
        <w:br w:type="page"/>
      </w:r>
    </w:p>
    <w:p w:rsidR="00C0613E" w:rsidRDefault="00C0613E" w:rsidP="00C0613E">
      <w:r>
        <w:lastRenderedPageBreak/>
        <w:t>Here I test solving a grid without the start and destination cell connected to lines, the solve button isn’t displayed.</w:t>
      </w:r>
    </w:p>
    <w:p w:rsidR="00C0613E" w:rsidRDefault="00C0613E" w:rsidP="00C0613E">
      <w:r>
        <w:rPr>
          <w:noProof/>
          <w:lang w:eastAsia="en-GB"/>
        </w:rPr>
        <w:drawing>
          <wp:inline distT="0" distB="0" distL="0" distR="0" wp14:anchorId="1C1D98B7" wp14:editId="36786BAA">
            <wp:extent cx="5731510" cy="3320112"/>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731510" cy="3320112"/>
                    </a:xfrm>
                    <a:prstGeom prst="rect">
                      <a:avLst/>
                    </a:prstGeom>
                  </pic:spPr>
                </pic:pic>
              </a:graphicData>
            </a:graphic>
          </wp:inline>
        </w:drawing>
      </w:r>
    </w:p>
    <w:p w:rsidR="00C0613E" w:rsidRDefault="00C0613E" w:rsidP="00C0613E">
      <w:r>
        <w:t>I then test with only the destination cell connected, it still doesn’t show the solve button.</w:t>
      </w:r>
    </w:p>
    <w:p w:rsidR="00C0613E" w:rsidRDefault="00C0613E" w:rsidP="00C0613E">
      <w:r>
        <w:rPr>
          <w:noProof/>
          <w:lang w:eastAsia="en-GB"/>
        </w:rPr>
        <w:drawing>
          <wp:inline distT="0" distB="0" distL="0" distR="0" wp14:anchorId="44C721AA" wp14:editId="2663467C">
            <wp:extent cx="5731510" cy="3320112"/>
            <wp:effectExtent l="0" t="0" r="254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When the start and destination cell are connected to lines, the solve button is displayed.</w:t>
      </w:r>
    </w:p>
    <w:p w:rsidR="00C0613E" w:rsidRDefault="00C0613E" w:rsidP="00C0613E">
      <w:r>
        <w:rPr>
          <w:noProof/>
          <w:lang w:eastAsia="en-GB"/>
        </w:rPr>
        <w:drawing>
          <wp:inline distT="0" distB="0" distL="0" distR="0" wp14:anchorId="4993C0B6" wp14:editId="4454F2C3">
            <wp:extent cx="5731510" cy="3320112"/>
            <wp:effectExtent l="0" t="0" r="254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731510" cy="3320112"/>
                    </a:xfrm>
                    <a:prstGeom prst="rect">
                      <a:avLst/>
                    </a:prstGeom>
                  </pic:spPr>
                </pic:pic>
              </a:graphicData>
            </a:graphic>
          </wp:inline>
        </w:drawing>
      </w:r>
    </w:p>
    <w:p w:rsidR="00C0613E" w:rsidRDefault="00C0613E" w:rsidP="00C0613E">
      <w:r>
        <w:t>However since there is no route between the two, it doesn’t display the shortest route.</w:t>
      </w:r>
    </w:p>
    <w:p w:rsidR="00C0613E" w:rsidRDefault="00C0613E" w:rsidP="00C0613E">
      <w:r>
        <w:rPr>
          <w:noProof/>
          <w:lang w:eastAsia="en-GB"/>
        </w:rPr>
        <w:drawing>
          <wp:inline distT="0" distB="0" distL="0" distR="0" wp14:anchorId="09F20B38" wp14:editId="25A517CC">
            <wp:extent cx="5731510" cy="3320112"/>
            <wp:effectExtent l="0" t="0" r="254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731510" cy="3320112"/>
                    </a:xfrm>
                    <a:prstGeom prst="rect">
                      <a:avLst/>
                    </a:prstGeom>
                  </pic:spPr>
                </pic:pic>
              </a:graphicData>
            </a:graphic>
          </wp:inline>
        </w:drawing>
      </w:r>
    </w:p>
    <w:p w:rsidR="00C0613E" w:rsidRDefault="00C0613E" w:rsidP="00C0613E">
      <w:r>
        <w:br w:type="page"/>
      </w:r>
    </w:p>
    <w:p w:rsidR="00C0613E" w:rsidRDefault="00C0613E" w:rsidP="00C0613E">
      <w:r>
        <w:lastRenderedPageBreak/>
        <w:t>I then test that the graph still works even after being solved without a solvable route.</w:t>
      </w:r>
    </w:p>
    <w:p w:rsidR="00C0613E" w:rsidRDefault="00C0613E" w:rsidP="00C0613E">
      <w:r>
        <w:rPr>
          <w:noProof/>
          <w:lang w:eastAsia="en-GB"/>
        </w:rPr>
        <w:drawing>
          <wp:inline distT="0" distB="0" distL="0" distR="0" wp14:anchorId="498EA648" wp14:editId="008DE257">
            <wp:extent cx="5731510" cy="3320112"/>
            <wp:effectExtent l="0" t="0" r="254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731510" cy="3320112"/>
                    </a:xfrm>
                    <a:prstGeom prst="rect">
                      <a:avLst/>
                    </a:prstGeom>
                  </pic:spPr>
                </pic:pic>
              </a:graphicData>
            </a:graphic>
          </wp:inline>
        </w:drawing>
      </w:r>
    </w:p>
    <w:p w:rsidR="008F1B94" w:rsidRPr="00C0613E" w:rsidRDefault="00C0613E">
      <w:r>
        <w:t>The program still solves the graph correctly.</w:t>
      </w:r>
      <w:r w:rsidR="008F1B94">
        <w:br w:type="page"/>
      </w:r>
    </w:p>
    <w:p w:rsidR="00003958" w:rsidRDefault="00003958" w:rsidP="00003958">
      <w:pPr>
        <w:pStyle w:val="Heading1"/>
        <w:jc w:val="both"/>
      </w:pPr>
      <w:r>
        <w:lastRenderedPageBreak/>
        <w:t>System Maintenance</w:t>
      </w:r>
    </w:p>
    <w:p w:rsidR="00003958" w:rsidRDefault="00003958" w:rsidP="00003958">
      <w:pPr>
        <w:pStyle w:val="Heading2"/>
        <w:jc w:val="both"/>
      </w:pPr>
      <w:r>
        <w:t>System Overview</w:t>
      </w:r>
    </w:p>
    <w:p w:rsidR="00003958" w:rsidRDefault="00003958" w:rsidP="00003958">
      <w:r>
        <w:t>My program is a learning resource to help both students to learn and teachers to teach Dijkstra’s Algorithm. The first function displays a more practical application of the algorithm; it shows its potential uses so students can understand the sort of things the algorithm could be used for in real life situations. The second algorithm allows students and teachers to generate a weighted graph which is more alike to the sort of weighted graphs students might expect to find in their examination. Once the students have worked through the graph they can then solve the graph to see if they have also achieved the shortest route and compare their answers.</w:t>
      </w:r>
    </w:p>
    <w:p w:rsidR="00003958" w:rsidRDefault="00003958" w:rsidP="00003958">
      <w:pPr>
        <w:pStyle w:val="Heading2"/>
      </w:pPr>
      <w:r>
        <w:t>Fully Annotated Code</w:t>
      </w:r>
    </w:p>
    <w:p w:rsidR="00003958" w:rsidRDefault="00003958" w:rsidP="00003958">
      <w:r>
        <w:t>My annotated code is contained within the appendix, under the appropriate subheadings. The comments are shown by a hashtag (#); any characters which follow a hashtag on the same line will not be executed by the program and will only serve the purpose of being a comment. All comments are in green so they can be easily distinguished from the rest of the program.</w:t>
      </w:r>
    </w:p>
    <w:p w:rsidR="00003958" w:rsidRDefault="00003958" w:rsidP="00003958">
      <w:pPr>
        <w:pStyle w:val="Heading2"/>
      </w:pPr>
      <w:r>
        <w:t>List of all Functions/ Procedures and Variables</w:t>
      </w:r>
    </w:p>
    <w:p w:rsidR="00003958" w:rsidRPr="004102FA" w:rsidRDefault="00003958" w:rsidP="00003958">
      <w:r>
        <w:rPr>
          <w:b/>
        </w:rPr>
        <w:t>Functions</w:t>
      </w:r>
      <w:r>
        <w:t xml:space="preserve"> are in bold and variables are not in bold.</w:t>
      </w:r>
    </w:p>
    <w:tbl>
      <w:tblPr>
        <w:tblStyle w:val="MediumShading1-Accent1"/>
        <w:tblW w:w="0" w:type="auto"/>
        <w:tblBorders>
          <w:insideV w:val="single" w:sz="8" w:space="0" w:color="7BA0CD" w:themeColor="accent1" w:themeTint="BF"/>
        </w:tblBorders>
        <w:tblLook w:val="04A0" w:firstRow="1" w:lastRow="0" w:firstColumn="1" w:lastColumn="0" w:noHBand="0" w:noVBand="1"/>
      </w:tblPr>
      <w:tblGrid>
        <w:gridCol w:w="2518"/>
        <w:gridCol w:w="6724"/>
      </w:tblGrid>
      <w:tr w:rsidR="00003958" w:rsidTr="005314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top w:val="none" w:sz="0" w:space="0" w:color="auto"/>
              <w:left w:val="none" w:sz="0" w:space="0" w:color="auto"/>
              <w:bottom w:val="none" w:sz="0" w:space="0" w:color="auto"/>
              <w:right w:val="none" w:sz="0" w:space="0" w:color="auto"/>
            </w:tcBorders>
          </w:tcPr>
          <w:p w:rsidR="00003958" w:rsidRPr="004102FA" w:rsidRDefault="00003958" w:rsidP="0053143D">
            <w:r w:rsidRPr="004102FA">
              <w:t>Function/ Variable Name</w:t>
            </w:r>
          </w:p>
        </w:tc>
        <w:tc>
          <w:tcPr>
            <w:tcW w:w="6724" w:type="dxa"/>
            <w:tcBorders>
              <w:top w:val="none" w:sz="0" w:space="0" w:color="auto"/>
              <w:left w:val="none" w:sz="0" w:space="0" w:color="auto"/>
              <w:bottom w:val="none" w:sz="0" w:space="0" w:color="auto"/>
              <w:right w:val="none" w:sz="0" w:space="0" w:color="auto"/>
            </w:tcBorders>
          </w:tcPr>
          <w:p w:rsidR="00003958" w:rsidRDefault="00003958" w:rsidP="0053143D">
            <w:pPr>
              <w:cnfStyle w:val="100000000000" w:firstRow="1" w:lastRow="0" w:firstColumn="0" w:lastColumn="0" w:oddVBand="0" w:evenVBand="0" w:oddHBand="0" w:evenHBand="0" w:firstRowFirstColumn="0" w:firstRowLastColumn="0" w:lastRowFirstColumn="0" w:lastRowLastColumn="0"/>
            </w:pPr>
            <w:r>
              <w:t>Description</w:t>
            </w: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Pr>
                <w:b w:val="0"/>
              </w:rPr>
              <w:t>screen</w:t>
            </w: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r>
              <w:t>Pygame window</w:t>
            </w: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Pr>
                <w:b w:val="0"/>
              </w:rPr>
              <w:t>bg_pic</w:t>
            </w: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r>
              <w:t>Holds background image</w:t>
            </w: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Pr>
                <w:b w:val="0"/>
              </w:rPr>
              <w:t>background</w:t>
            </w: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r>
              <w:t>Converted background image ready for use</w:t>
            </w: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Pr>
                <w:b w:val="0"/>
              </w:rPr>
              <w:t>black</w:t>
            </w: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r>
              <w:t>RGB value for black</w:t>
            </w: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light_grey</w:t>
            </w: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r>
              <w:t>RGB value for light grey</w:t>
            </w: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grey</w:t>
            </w: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r>
              <w:t>RGB value for grey</w:t>
            </w: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white</w:t>
            </w: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r>
              <w:t>RGB value for white</w:t>
            </w: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red</w:t>
            </w: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r>
              <w:t>RGB value for red</w:t>
            </w: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green</w:t>
            </w: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r>
              <w:t>RGB value for green</w:t>
            </w: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brown</w:t>
            </w: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r>
              <w:t>RGB value for brown</w:t>
            </w: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light_blue</w:t>
            </w: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r>
              <w:t>RGB value for light blue</w:t>
            </w: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options</w:t>
            </w: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r>
              <w:t xml:space="preserve">Global dictionary holding </w:t>
            </w: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grid_references</w:t>
            </w: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list_of_lines</w:t>
            </w: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line_coordinates</w:t>
            </w: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r w:rsidRPr="004102FA">
              <w:rPr>
                <w:b w:val="0"/>
              </w:rPr>
              <w:t>list_of_circles</w:t>
            </w: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r w:rsidR="00003958" w:rsidTr="005314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010000" w:firstRow="0" w:lastRow="0" w:firstColumn="0" w:lastColumn="0" w:oddVBand="0" w:evenVBand="0" w:oddHBand="0" w:evenHBand="1" w:firstRowFirstColumn="0" w:firstRowLastColumn="0" w:lastRowFirstColumn="0" w:lastRowLastColumn="0"/>
            </w:pPr>
          </w:p>
        </w:tc>
      </w:tr>
      <w:tr w:rsidR="00003958" w:rsidTr="00531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003958" w:rsidRPr="004102FA" w:rsidRDefault="00003958" w:rsidP="0053143D">
            <w:pPr>
              <w:rPr>
                <w:b w:val="0"/>
              </w:rPr>
            </w:pPr>
          </w:p>
        </w:tc>
        <w:tc>
          <w:tcPr>
            <w:tcW w:w="6724" w:type="dxa"/>
            <w:tcBorders>
              <w:left w:val="none" w:sz="0" w:space="0" w:color="auto"/>
            </w:tcBorders>
          </w:tcPr>
          <w:p w:rsidR="00003958" w:rsidRDefault="00003958" w:rsidP="0053143D">
            <w:pPr>
              <w:cnfStyle w:val="000000100000" w:firstRow="0" w:lastRow="0" w:firstColumn="0" w:lastColumn="0" w:oddVBand="0" w:evenVBand="0" w:oddHBand="1" w:evenHBand="0" w:firstRowFirstColumn="0" w:firstRowLastColumn="0" w:lastRowFirstColumn="0" w:lastRowLastColumn="0"/>
            </w:pPr>
          </w:p>
        </w:tc>
      </w:tr>
    </w:tbl>
    <w:p w:rsidR="00003958" w:rsidRDefault="00003958" w:rsidP="00003958"/>
    <w:p w:rsidR="00003958" w:rsidRDefault="00003958" w:rsidP="00003958">
      <w:pPr>
        <w:pStyle w:val="Heading2"/>
      </w:pPr>
      <w:r>
        <w:t>Sample Detailed Algorithm</w:t>
      </w:r>
    </w:p>
    <w:p w:rsidR="00003958" w:rsidRDefault="00003958" w:rsidP="00003958">
      <w:r>
        <w:t>Here I will cover, in detail, how the ‘function2’ function of the ‘perform_dijkstras’ file operates. I will cover each section of code step by step. This function assigns cumulative weights to each cell, which is the shortest route to that cell from the start position.</w:t>
      </w:r>
    </w:p>
    <w:p w:rsidR="00003958" w:rsidRPr="00C96FEF"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C96FEF">
        <w:rPr>
          <w:rFonts w:ascii="Courier New" w:eastAsia="Times New Roman" w:hAnsi="Courier New" w:cs="Courier New"/>
          <w:color w:val="008000"/>
          <w:sz w:val="20"/>
          <w:szCs w:val="20"/>
          <w:lang w:eastAsia="en-GB"/>
        </w:rPr>
        <w:t>#This is the function that handles the Vertices function of our program</w:t>
      </w:r>
    </w:p>
    <w:p w:rsidR="00003958" w:rsidRPr="00C96FEF"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C96FEF">
        <w:rPr>
          <w:rFonts w:ascii="Courier New" w:eastAsia="Times New Roman" w:hAnsi="Courier New" w:cs="Courier New"/>
          <w:color w:val="BB5E00"/>
          <w:sz w:val="20"/>
          <w:szCs w:val="20"/>
          <w:lang w:eastAsia="en-GB"/>
        </w:rPr>
        <w:t>def</w:t>
      </w:r>
      <w:r w:rsidRPr="00C96FEF">
        <w:rPr>
          <w:rFonts w:ascii="Courier New" w:eastAsia="Times New Roman" w:hAnsi="Courier New" w:cs="Courier New"/>
          <w:color w:val="000000"/>
          <w:sz w:val="20"/>
          <w:szCs w:val="20"/>
          <w:lang w:eastAsia="en-GB"/>
        </w:rPr>
        <w:t xml:space="preserve"> </w:t>
      </w:r>
      <w:r w:rsidRPr="00C96FEF">
        <w:rPr>
          <w:rFonts w:ascii="Courier New" w:eastAsia="Times New Roman" w:hAnsi="Courier New" w:cs="Courier New"/>
          <w:b/>
          <w:bCs/>
          <w:color w:val="0080FF"/>
          <w:sz w:val="20"/>
          <w:szCs w:val="20"/>
          <w:lang w:eastAsia="en-GB"/>
        </w:rPr>
        <w:t>function2</w:t>
      </w:r>
      <w:r w:rsidRPr="00C96FEF">
        <w:rPr>
          <w:rFonts w:ascii="Courier New" w:eastAsia="Times New Roman" w:hAnsi="Courier New" w:cs="Courier New"/>
          <w:b/>
          <w:bCs/>
          <w:color w:val="804040"/>
          <w:sz w:val="20"/>
          <w:szCs w:val="20"/>
          <w:lang w:eastAsia="en-GB"/>
        </w:rPr>
        <w:t>(</w:t>
      </w:r>
      <w:r w:rsidRPr="00C96FEF">
        <w:rPr>
          <w:rFonts w:ascii="Courier New" w:eastAsia="Times New Roman" w:hAnsi="Courier New" w:cs="Courier New"/>
          <w:color w:val="000000"/>
          <w:sz w:val="20"/>
          <w:szCs w:val="20"/>
          <w:lang w:eastAsia="en-GB"/>
        </w:rPr>
        <w:t>line_coordinates</w:t>
      </w:r>
      <w:r w:rsidRPr="00C96FEF">
        <w:rPr>
          <w:rFonts w:ascii="Courier New" w:eastAsia="Times New Roman" w:hAnsi="Courier New" w:cs="Courier New"/>
          <w:b/>
          <w:bCs/>
          <w:color w:val="804040"/>
          <w:sz w:val="20"/>
          <w:szCs w:val="20"/>
          <w:lang w:eastAsia="en-GB"/>
        </w:rPr>
        <w:t>,</w:t>
      </w:r>
      <w:r w:rsidRPr="00C96FEF">
        <w:rPr>
          <w:rFonts w:ascii="Courier New" w:eastAsia="Times New Roman" w:hAnsi="Courier New" w:cs="Courier New"/>
          <w:color w:val="000000"/>
          <w:sz w:val="20"/>
          <w:szCs w:val="20"/>
          <w:lang w:eastAsia="en-GB"/>
        </w:rPr>
        <w:t xml:space="preserve"> start_cell</w:t>
      </w:r>
      <w:r w:rsidRPr="00C96FEF">
        <w:rPr>
          <w:rFonts w:ascii="Courier New" w:eastAsia="Times New Roman" w:hAnsi="Courier New" w:cs="Courier New"/>
          <w:b/>
          <w:bCs/>
          <w:color w:val="804040"/>
          <w:sz w:val="20"/>
          <w:szCs w:val="20"/>
          <w:lang w:eastAsia="en-GB"/>
        </w:rPr>
        <w:t>,</w:t>
      </w:r>
      <w:r w:rsidRPr="00C96FEF">
        <w:rPr>
          <w:rFonts w:ascii="Courier New" w:eastAsia="Times New Roman" w:hAnsi="Courier New" w:cs="Courier New"/>
          <w:color w:val="000000"/>
          <w:sz w:val="20"/>
          <w:szCs w:val="20"/>
          <w:lang w:eastAsia="en-GB"/>
        </w:rPr>
        <w:t xml:space="preserve"> end_cell</w:t>
      </w:r>
      <w:r w:rsidRPr="00C96FEF">
        <w:rPr>
          <w:rFonts w:ascii="Courier New" w:eastAsia="Times New Roman" w:hAnsi="Courier New" w:cs="Courier New"/>
          <w:b/>
          <w:bCs/>
          <w:color w:val="804040"/>
          <w:sz w:val="20"/>
          <w:szCs w:val="20"/>
          <w:lang w:eastAsia="en-GB"/>
        </w:rPr>
        <w:t>):</w:t>
      </w:r>
    </w:p>
    <w:p w:rsidR="00003958" w:rsidRPr="00C96FEF"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C96FEF">
        <w:rPr>
          <w:rFonts w:ascii="Courier New" w:eastAsia="Times New Roman" w:hAnsi="Courier New" w:cs="Courier New"/>
          <w:color w:val="000000"/>
          <w:sz w:val="20"/>
          <w:szCs w:val="20"/>
          <w:lang w:eastAsia="en-GB"/>
        </w:rPr>
        <w:t xml:space="preserve">    </w:t>
      </w:r>
      <w:r w:rsidRPr="00C96FEF">
        <w:rPr>
          <w:rFonts w:ascii="Courier New" w:eastAsia="Times New Roman" w:hAnsi="Courier New" w:cs="Courier New"/>
          <w:color w:val="008000"/>
          <w:sz w:val="20"/>
          <w:szCs w:val="20"/>
          <w:lang w:eastAsia="en-GB"/>
        </w:rPr>
        <w:t>#Creating place holder variables</w:t>
      </w:r>
    </w:p>
    <w:p w:rsidR="00003958" w:rsidRPr="00C96FEF"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C96FEF">
        <w:rPr>
          <w:rFonts w:ascii="Courier New" w:eastAsia="Times New Roman" w:hAnsi="Courier New" w:cs="Courier New"/>
          <w:color w:val="000000"/>
          <w:sz w:val="20"/>
          <w:szCs w:val="20"/>
          <w:lang w:eastAsia="en-GB"/>
        </w:rPr>
        <w:t xml:space="preserve">    </w:t>
      </w:r>
      <w:r w:rsidRPr="00C96FEF">
        <w:rPr>
          <w:rFonts w:ascii="Courier New" w:eastAsia="Times New Roman" w:hAnsi="Courier New" w:cs="Courier New"/>
          <w:color w:val="008000"/>
          <w:sz w:val="20"/>
          <w:szCs w:val="20"/>
          <w:lang w:eastAsia="en-GB"/>
        </w:rPr>
        <w:t>#Cells is a list of all the cells that are used in the lines - Not to be mistaken with the line coordinates</w:t>
      </w:r>
    </w:p>
    <w:p w:rsidR="00003958" w:rsidRPr="00C96FEF"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C96FEF">
        <w:rPr>
          <w:rFonts w:ascii="Courier New" w:eastAsia="Times New Roman" w:hAnsi="Courier New" w:cs="Courier New"/>
          <w:color w:val="000000"/>
          <w:sz w:val="20"/>
          <w:szCs w:val="20"/>
          <w:lang w:eastAsia="en-GB"/>
        </w:rPr>
        <w:t xml:space="preserve">    cells </w:t>
      </w:r>
      <w:r w:rsidRPr="00C96FEF">
        <w:rPr>
          <w:rFonts w:ascii="Courier New" w:eastAsia="Times New Roman" w:hAnsi="Courier New" w:cs="Courier New"/>
          <w:b/>
          <w:bCs/>
          <w:color w:val="804040"/>
          <w:sz w:val="20"/>
          <w:szCs w:val="20"/>
          <w:lang w:eastAsia="en-GB"/>
        </w:rPr>
        <w:t>=</w:t>
      </w:r>
      <w:r w:rsidRPr="00C96FEF">
        <w:rPr>
          <w:rFonts w:ascii="Courier New" w:eastAsia="Times New Roman" w:hAnsi="Courier New" w:cs="Courier New"/>
          <w:color w:val="000000"/>
          <w:sz w:val="20"/>
          <w:szCs w:val="20"/>
          <w:lang w:eastAsia="en-GB"/>
        </w:rPr>
        <w:t xml:space="preserve"> </w:t>
      </w:r>
      <w:r w:rsidRPr="00C96FEF">
        <w:rPr>
          <w:rFonts w:ascii="Courier New" w:eastAsia="Times New Roman" w:hAnsi="Courier New" w:cs="Courier New"/>
          <w:b/>
          <w:bCs/>
          <w:color w:val="804040"/>
          <w:sz w:val="20"/>
          <w:szCs w:val="20"/>
          <w:lang w:eastAsia="en-GB"/>
        </w:rPr>
        <w:t>[]</w:t>
      </w:r>
    </w:p>
    <w:p w:rsidR="00003958" w:rsidRPr="00C96FEF"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C96FEF">
        <w:rPr>
          <w:rFonts w:ascii="Courier New" w:eastAsia="Times New Roman" w:hAnsi="Courier New" w:cs="Courier New"/>
          <w:color w:val="000000"/>
          <w:sz w:val="20"/>
          <w:szCs w:val="20"/>
          <w:lang w:eastAsia="en-GB"/>
        </w:rPr>
        <w:t xml:space="preserve">    current_perm_value </w:t>
      </w:r>
      <w:r w:rsidRPr="00C96FEF">
        <w:rPr>
          <w:rFonts w:ascii="Courier New" w:eastAsia="Times New Roman" w:hAnsi="Courier New" w:cs="Courier New"/>
          <w:b/>
          <w:bCs/>
          <w:color w:val="804040"/>
          <w:sz w:val="20"/>
          <w:szCs w:val="20"/>
          <w:lang w:eastAsia="en-GB"/>
        </w:rPr>
        <w:t>=</w:t>
      </w:r>
      <w:r w:rsidRPr="00C96FEF">
        <w:rPr>
          <w:rFonts w:ascii="Courier New" w:eastAsia="Times New Roman" w:hAnsi="Courier New" w:cs="Courier New"/>
          <w:color w:val="000000"/>
          <w:sz w:val="20"/>
          <w:szCs w:val="20"/>
          <w:lang w:eastAsia="en-GB"/>
        </w:rPr>
        <w:t xml:space="preserve"> </w:t>
      </w:r>
      <w:r w:rsidRPr="00C96FEF">
        <w:rPr>
          <w:rFonts w:ascii="Courier New" w:eastAsia="Times New Roman" w:hAnsi="Courier New" w:cs="Courier New"/>
          <w:color w:val="1CA3E3"/>
          <w:sz w:val="20"/>
          <w:szCs w:val="20"/>
          <w:lang w:eastAsia="en-GB"/>
        </w:rPr>
        <w:t>0</w:t>
      </w:r>
    </w:p>
    <w:p w:rsidR="00003958" w:rsidRPr="00C96FEF"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C96FEF">
        <w:rPr>
          <w:rFonts w:ascii="Courier New" w:eastAsia="Times New Roman" w:hAnsi="Courier New" w:cs="Courier New"/>
          <w:color w:val="000000"/>
          <w:sz w:val="20"/>
          <w:szCs w:val="20"/>
          <w:lang w:eastAsia="en-GB"/>
        </w:rPr>
        <w:t xml:space="preserve">    finish </w:t>
      </w:r>
      <w:r w:rsidRPr="00C96FEF">
        <w:rPr>
          <w:rFonts w:ascii="Courier New" w:eastAsia="Times New Roman" w:hAnsi="Courier New" w:cs="Courier New"/>
          <w:b/>
          <w:bCs/>
          <w:color w:val="804040"/>
          <w:sz w:val="20"/>
          <w:szCs w:val="20"/>
          <w:lang w:eastAsia="en-GB"/>
        </w:rPr>
        <w:t>=</w:t>
      </w:r>
      <w:r w:rsidRPr="00C96FEF">
        <w:rPr>
          <w:rFonts w:ascii="Courier New" w:eastAsia="Times New Roman" w:hAnsi="Courier New" w:cs="Courier New"/>
          <w:color w:val="000000"/>
          <w:sz w:val="20"/>
          <w:szCs w:val="20"/>
          <w:lang w:eastAsia="en-GB"/>
        </w:rPr>
        <w:t xml:space="preserve"> </w:t>
      </w:r>
      <w:r w:rsidRPr="00C96FEF">
        <w:rPr>
          <w:rFonts w:ascii="Courier New" w:eastAsia="Times New Roman" w:hAnsi="Courier New" w:cs="Courier New"/>
          <w:color w:val="BB5E00"/>
          <w:sz w:val="20"/>
          <w:szCs w:val="20"/>
          <w:lang w:eastAsia="en-GB"/>
        </w:rPr>
        <w:t>False</w:t>
      </w:r>
    </w:p>
    <w:p w:rsidR="00003958" w:rsidRDefault="00003958" w:rsidP="00003958">
      <w:pPr>
        <w:shd w:val="clear" w:color="auto" w:fill="FFFFFF"/>
        <w:spacing w:after="0" w:line="240" w:lineRule="auto"/>
        <w:rPr>
          <w:rFonts w:ascii="Courier New" w:eastAsia="Times New Roman" w:hAnsi="Courier New" w:cs="Courier New"/>
          <w:color w:val="BB5E00"/>
          <w:sz w:val="20"/>
          <w:szCs w:val="20"/>
          <w:lang w:eastAsia="en-GB"/>
        </w:rPr>
      </w:pPr>
      <w:r w:rsidRPr="00C96FEF">
        <w:rPr>
          <w:rFonts w:ascii="Courier New" w:eastAsia="Times New Roman" w:hAnsi="Courier New" w:cs="Courier New"/>
          <w:color w:val="000000"/>
          <w:sz w:val="20"/>
          <w:szCs w:val="20"/>
          <w:lang w:eastAsia="en-GB"/>
        </w:rPr>
        <w:t xml:space="preserve">    valid </w:t>
      </w:r>
      <w:r w:rsidRPr="00C96FEF">
        <w:rPr>
          <w:rFonts w:ascii="Courier New" w:eastAsia="Times New Roman" w:hAnsi="Courier New" w:cs="Courier New"/>
          <w:b/>
          <w:bCs/>
          <w:color w:val="804040"/>
          <w:sz w:val="20"/>
          <w:szCs w:val="20"/>
          <w:lang w:eastAsia="en-GB"/>
        </w:rPr>
        <w:t>=</w:t>
      </w:r>
      <w:r w:rsidRPr="00C96FEF">
        <w:rPr>
          <w:rFonts w:ascii="Courier New" w:eastAsia="Times New Roman" w:hAnsi="Courier New" w:cs="Courier New"/>
          <w:color w:val="000000"/>
          <w:sz w:val="20"/>
          <w:szCs w:val="20"/>
          <w:lang w:eastAsia="en-GB"/>
        </w:rPr>
        <w:t xml:space="preserve"> </w:t>
      </w:r>
      <w:r w:rsidRPr="00C96FEF">
        <w:rPr>
          <w:rFonts w:ascii="Courier New" w:eastAsia="Times New Roman" w:hAnsi="Courier New" w:cs="Courier New"/>
          <w:color w:val="BB5E00"/>
          <w:sz w:val="20"/>
          <w:szCs w:val="20"/>
          <w:lang w:eastAsia="en-GB"/>
        </w:rPr>
        <w:t>True</w:t>
      </w:r>
    </w:p>
    <w:p w:rsidR="00003958" w:rsidRDefault="00003958" w:rsidP="00003958"/>
    <w:p w:rsidR="00003958" w:rsidRDefault="00003958" w:rsidP="00003958">
      <w:r>
        <w:lastRenderedPageBreak/>
        <w:t>Here I define the function, with three variables in the brackets. These are sent in the main program when the function is called and provide all the necessary information to form the shortest route. The line_coordinates list contains the start and end coordinates of each line, along with the weight of the line. I then declare some variables. Cells will hold the detailed information about each cell, including the coordinates of it, the permanent value, the permanent cumulative weight and the working cumulative weight. The current_perm_value holds the current permanent value, this is a count that increments by one each time it loops through the main chunk of code to uniquely identify each cell. Finish controls when the loop will finish and valid is a validation check that changes if the route is invalid.</w:t>
      </w:r>
    </w:p>
    <w:p w:rsidR="00003958" w:rsidRPr="004446BE" w:rsidRDefault="00003958" w:rsidP="00003958">
      <w:pPr>
        <w:shd w:val="clear" w:color="auto" w:fill="FFFFFF"/>
        <w:spacing w:after="0" w:line="240" w:lineRule="auto"/>
        <w:rPr>
          <w:rFonts w:ascii="Courier New" w:eastAsia="Times New Roman" w:hAnsi="Courier New" w:cs="Courier New"/>
          <w:color w:val="008000"/>
          <w:sz w:val="20"/>
          <w:szCs w:val="20"/>
          <w:lang w:eastAsia="en-GB"/>
        </w:rPr>
      </w:pPr>
      <w:r w:rsidRPr="004446BE">
        <w:rPr>
          <w:rFonts w:ascii="Courier New" w:eastAsia="Times New Roman" w:hAnsi="Courier New" w:cs="Courier New"/>
          <w:color w:val="00B050"/>
          <w:sz w:val="20"/>
          <w:szCs w:val="20"/>
          <w:lang w:eastAsia="en-GB"/>
        </w:rPr>
        <w:t xml:space="preserve">    </w:t>
      </w:r>
      <w:r w:rsidRPr="004446BE">
        <w:rPr>
          <w:rFonts w:ascii="Courier New" w:eastAsia="Times New Roman" w:hAnsi="Courier New" w:cs="Courier New"/>
          <w:color w:val="008000"/>
          <w:sz w:val="20"/>
          <w:szCs w:val="20"/>
          <w:lang w:eastAsia="en-GB"/>
        </w:rPr>
        <w:t>#Multiply the weight of each line by 10 to avoid floating point arithmetic errors</w:t>
      </w:r>
    </w:p>
    <w:p w:rsidR="00003958" w:rsidRPr="00955F67"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FF"/>
          <w:sz w:val="20"/>
          <w:szCs w:val="20"/>
          <w:lang w:eastAsia="en-GB"/>
        </w:rPr>
        <w:t>for</w:t>
      </w:r>
      <w:r w:rsidRPr="00955F67">
        <w:rPr>
          <w:rFonts w:ascii="Courier New" w:eastAsia="Times New Roman" w:hAnsi="Courier New" w:cs="Courier New"/>
          <w:color w:val="000000"/>
          <w:sz w:val="20"/>
          <w:szCs w:val="20"/>
          <w:lang w:eastAsia="en-GB"/>
        </w:rPr>
        <w:t xml:space="preserve"> i </w:t>
      </w:r>
      <w:r w:rsidRPr="00955F67">
        <w:rPr>
          <w:rFonts w:ascii="Courier New" w:eastAsia="Times New Roman" w:hAnsi="Courier New" w:cs="Courier New"/>
          <w:b/>
          <w:bCs/>
          <w:color w:val="0000FF"/>
          <w:sz w:val="20"/>
          <w:szCs w:val="20"/>
          <w:lang w:eastAsia="en-GB"/>
        </w:rPr>
        <w:t>in</w:t>
      </w:r>
      <w:r w:rsidRPr="00955F67">
        <w:rPr>
          <w:rFonts w:ascii="Courier New" w:eastAsia="Times New Roman" w:hAnsi="Courier New" w:cs="Courier New"/>
          <w:color w:val="000000"/>
          <w:sz w:val="20"/>
          <w:szCs w:val="20"/>
          <w:lang w:eastAsia="en-GB"/>
        </w:rPr>
        <w:t xml:space="preserve"> range</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len</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line_coordinates</w:t>
      </w:r>
      <w:r w:rsidRPr="00955F67">
        <w:rPr>
          <w:rFonts w:ascii="Courier New" w:eastAsia="Times New Roman" w:hAnsi="Courier New" w:cs="Courier New"/>
          <w:b/>
          <w:bCs/>
          <w:color w:val="000080"/>
          <w:sz w:val="20"/>
          <w:szCs w:val="20"/>
          <w:lang w:eastAsia="en-GB"/>
        </w:rPr>
        <w:t>)):</w:t>
      </w:r>
    </w:p>
    <w:p w:rsidR="00003958" w:rsidRPr="004446BE" w:rsidRDefault="00003958" w:rsidP="00003958">
      <w:pPr>
        <w:shd w:val="clear" w:color="auto" w:fill="FFFFFF"/>
        <w:spacing w:after="0" w:line="240" w:lineRule="auto"/>
        <w:rPr>
          <w:rFonts w:ascii="Courier New" w:eastAsia="Times New Roman" w:hAnsi="Courier New" w:cs="Courier New"/>
          <w:color w:val="FF0000"/>
          <w:sz w:val="20"/>
          <w:szCs w:val="20"/>
          <w:lang w:eastAsia="en-GB"/>
        </w:rPr>
      </w:pPr>
      <w:r w:rsidRPr="00955F67">
        <w:rPr>
          <w:rFonts w:ascii="Courier New" w:eastAsia="Times New Roman" w:hAnsi="Courier New" w:cs="Courier New"/>
          <w:color w:val="000000"/>
          <w:sz w:val="20"/>
          <w:szCs w:val="20"/>
          <w:lang w:eastAsia="en-GB"/>
        </w:rPr>
        <w:t xml:space="preserve">        line_coordinates</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4</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line_coordinates</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4</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FF0000"/>
          <w:sz w:val="20"/>
          <w:szCs w:val="20"/>
          <w:lang w:eastAsia="en-GB"/>
        </w:rPr>
        <w:t>10</w:t>
      </w:r>
    </w:p>
    <w:p w:rsidR="00003958" w:rsidRDefault="00003958" w:rsidP="00003958">
      <w:pPr>
        <w:pStyle w:val="NoSpacing"/>
      </w:pPr>
    </w:p>
    <w:p w:rsidR="00003958" w:rsidRDefault="00003958" w:rsidP="00003958">
      <w:pPr>
        <w:rPr>
          <w:rFonts w:ascii="Courier New" w:eastAsia="Times New Roman" w:hAnsi="Courier New" w:cs="Courier New"/>
          <w:color w:val="000000"/>
          <w:sz w:val="20"/>
          <w:szCs w:val="20"/>
          <w:lang w:eastAsia="en-GB"/>
        </w:rPr>
      </w:pPr>
      <w:r>
        <w:t>Here I loop through every line in the line_coordinates list and multiply the weight of the line by 10. Since the weight of a line can only ever go to 1 decimal place, this means I multiply out the decimal so that I don’t encounter any floating point arithmetic errors.</w:t>
      </w:r>
    </w:p>
    <w:p w:rsidR="00003958" w:rsidRPr="00955F67"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008000"/>
          <w:sz w:val="20"/>
          <w:szCs w:val="20"/>
          <w:lang w:eastAsia="en-GB"/>
        </w:rPr>
        <w:t>#Creating a list of all the cells used in the program, with place holder properties</w:t>
      </w:r>
    </w:p>
    <w:p w:rsidR="00003958" w:rsidRPr="00955F67"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FF"/>
          <w:sz w:val="20"/>
          <w:szCs w:val="20"/>
          <w:lang w:eastAsia="en-GB"/>
        </w:rPr>
        <w:t>for</w:t>
      </w:r>
      <w:r w:rsidRPr="00955F67">
        <w:rPr>
          <w:rFonts w:ascii="Courier New" w:eastAsia="Times New Roman" w:hAnsi="Courier New" w:cs="Courier New"/>
          <w:color w:val="000000"/>
          <w:sz w:val="20"/>
          <w:szCs w:val="20"/>
          <w:lang w:eastAsia="en-GB"/>
        </w:rPr>
        <w:t xml:space="preserve"> i </w:t>
      </w:r>
      <w:r w:rsidRPr="00955F67">
        <w:rPr>
          <w:rFonts w:ascii="Courier New" w:eastAsia="Times New Roman" w:hAnsi="Courier New" w:cs="Courier New"/>
          <w:b/>
          <w:bCs/>
          <w:color w:val="0000FF"/>
          <w:sz w:val="20"/>
          <w:szCs w:val="20"/>
          <w:lang w:eastAsia="en-GB"/>
        </w:rPr>
        <w:t>in</w:t>
      </w:r>
      <w:r w:rsidRPr="00955F67">
        <w:rPr>
          <w:rFonts w:ascii="Courier New" w:eastAsia="Times New Roman" w:hAnsi="Courier New" w:cs="Courier New"/>
          <w:color w:val="000000"/>
          <w:sz w:val="20"/>
          <w:szCs w:val="20"/>
          <w:lang w:eastAsia="en-GB"/>
        </w:rPr>
        <w:t xml:space="preserve"> line_coordinates</w:t>
      </w:r>
      <w:r w:rsidRPr="00955F67">
        <w:rPr>
          <w:rFonts w:ascii="Courier New" w:eastAsia="Times New Roman" w:hAnsi="Courier New" w:cs="Courier New"/>
          <w:b/>
          <w:bCs/>
          <w:color w:val="000080"/>
          <w:sz w:val="20"/>
          <w:szCs w:val="20"/>
          <w:lang w:eastAsia="en-GB"/>
        </w:rPr>
        <w:t>:</w:t>
      </w:r>
    </w:p>
    <w:p w:rsidR="00003958" w:rsidRPr="00955F67"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008000"/>
          <w:sz w:val="20"/>
          <w:szCs w:val="20"/>
          <w:lang w:eastAsia="en-GB"/>
        </w:rPr>
        <w:t>#Here we use the formula cells[column][row][0= x co-ordinate || 1= y co-ordinate || 2= permanent value || 3= permanent cumulative weight || 4= working cumulative weight] for retrieving data</w:t>
      </w:r>
    </w:p>
    <w:p w:rsidR="00003958" w:rsidRPr="00955F67"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FF"/>
          <w:sz w:val="20"/>
          <w:szCs w:val="20"/>
          <w:lang w:eastAsia="en-GB"/>
        </w:rPr>
        <w:t>if</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0</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1</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FF"/>
          <w:sz w:val="20"/>
          <w:szCs w:val="20"/>
          <w:lang w:eastAsia="en-GB"/>
        </w:rPr>
        <w:t>no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FF"/>
          <w:sz w:val="20"/>
          <w:szCs w:val="20"/>
          <w:lang w:eastAsia="en-GB"/>
        </w:rPr>
        <w:t>in</w:t>
      </w:r>
      <w:r w:rsidRPr="00955F67">
        <w:rPr>
          <w:rFonts w:ascii="Courier New" w:eastAsia="Times New Roman" w:hAnsi="Courier New" w:cs="Courier New"/>
          <w:color w:val="000000"/>
          <w:sz w:val="20"/>
          <w:szCs w:val="20"/>
          <w:lang w:eastAsia="en-GB"/>
        </w:rPr>
        <w:t xml:space="preserve"> cells</w:t>
      </w:r>
      <w:r w:rsidRPr="00955F67">
        <w:rPr>
          <w:rFonts w:ascii="Courier New" w:eastAsia="Times New Roman" w:hAnsi="Courier New" w:cs="Courier New"/>
          <w:b/>
          <w:bCs/>
          <w:color w:val="000080"/>
          <w:sz w:val="20"/>
          <w:szCs w:val="20"/>
          <w:lang w:eastAsia="en-GB"/>
        </w:rPr>
        <w:t>:</w:t>
      </w:r>
    </w:p>
    <w:p w:rsidR="00003958" w:rsidRPr="00955F67"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955F67">
        <w:rPr>
          <w:rFonts w:ascii="Courier New" w:eastAsia="Times New Roman" w:hAnsi="Courier New" w:cs="Courier New"/>
          <w:color w:val="000000"/>
          <w:sz w:val="20"/>
          <w:szCs w:val="20"/>
          <w:lang w:eastAsia="en-GB"/>
        </w:rPr>
        <w:t xml:space="preserve">            cells</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append</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0</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1</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p>
    <w:p w:rsidR="00003958" w:rsidRPr="00955F67"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FF"/>
          <w:sz w:val="20"/>
          <w:szCs w:val="20"/>
          <w:lang w:eastAsia="en-GB"/>
        </w:rPr>
        <w:t>if</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2</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3</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FF"/>
          <w:sz w:val="20"/>
          <w:szCs w:val="20"/>
          <w:lang w:eastAsia="en-GB"/>
        </w:rPr>
        <w:t>no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b/>
          <w:bCs/>
          <w:color w:val="0000FF"/>
          <w:sz w:val="20"/>
          <w:szCs w:val="20"/>
          <w:lang w:eastAsia="en-GB"/>
        </w:rPr>
        <w:t>in</w:t>
      </w:r>
      <w:r w:rsidRPr="00955F67">
        <w:rPr>
          <w:rFonts w:ascii="Courier New" w:eastAsia="Times New Roman" w:hAnsi="Courier New" w:cs="Courier New"/>
          <w:color w:val="000000"/>
          <w:sz w:val="20"/>
          <w:szCs w:val="20"/>
          <w:lang w:eastAsia="en-GB"/>
        </w:rPr>
        <w:t xml:space="preserve"> cells</w:t>
      </w:r>
      <w:r w:rsidRPr="00955F67">
        <w:rPr>
          <w:rFonts w:ascii="Courier New" w:eastAsia="Times New Roman" w:hAnsi="Courier New" w:cs="Courier New"/>
          <w:b/>
          <w:bCs/>
          <w:color w:val="000080"/>
          <w:sz w:val="20"/>
          <w:szCs w:val="20"/>
          <w:lang w:eastAsia="en-GB"/>
        </w:rPr>
        <w:t>:</w:t>
      </w:r>
    </w:p>
    <w:p w:rsidR="00003958" w:rsidRDefault="00003958" w:rsidP="00003958">
      <w:pPr>
        <w:shd w:val="clear" w:color="auto" w:fill="FFFFFF"/>
        <w:spacing w:after="0" w:line="240" w:lineRule="auto"/>
        <w:rPr>
          <w:rFonts w:ascii="Times New Roman" w:eastAsia="Times New Roman" w:hAnsi="Times New Roman" w:cs="Times New Roman"/>
          <w:sz w:val="24"/>
          <w:szCs w:val="24"/>
          <w:lang w:eastAsia="en-GB"/>
        </w:rPr>
      </w:pPr>
      <w:r w:rsidRPr="00955F67">
        <w:rPr>
          <w:rFonts w:ascii="Courier New" w:eastAsia="Times New Roman" w:hAnsi="Courier New" w:cs="Courier New"/>
          <w:color w:val="000000"/>
          <w:sz w:val="20"/>
          <w:szCs w:val="20"/>
          <w:lang w:eastAsia="en-GB"/>
        </w:rPr>
        <w:t xml:space="preserve">            cells</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append</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2</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i</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FF0000"/>
          <w:sz w:val="20"/>
          <w:szCs w:val="20"/>
          <w:lang w:eastAsia="en-GB"/>
        </w:rPr>
        <w:t>3</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r w:rsidRPr="00955F67">
        <w:rPr>
          <w:rFonts w:ascii="Courier New" w:eastAsia="Times New Roman" w:hAnsi="Courier New" w:cs="Courier New"/>
          <w:color w:val="000000"/>
          <w:sz w:val="20"/>
          <w:szCs w:val="20"/>
          <w:lang w:eastAsia="en-GB"/>
        </w:rPr>
        <w:t xml:space="preserve"> </w:t>
      </w:r>
      <w:r w:rsidRPr="00955F67">
        <w:rPr>
          <w:rFonts w:ascii="Courier New" w:eastAsia="Times New Roman" w:hAnsi="Courier New" w:cs="Courier New"/>
          <w:color w:val="808080"/>
          <w:sz w:val="20"/>
          <w:szCs w:val="20"/>
          <w:lang w:eastAsia="en-GB"/>
        </w:rPr>
        <w:t>""</w:t>
      </w:r>
      <w:r w:rsidRPr="00955F67">
        <w:rPr>
          <w:rFonts w:ascii="Courier New" w:eastAsia="Times New Roman" w:hAnsi="Courier New" w:cs="Courier New"/>
          <w:b/>
          <w:bCs/>
          <w:color w:val="000080"/>
          <w:sz w:val="20"/>
          <w:szCs w:val="20"/>
          <w:lang w:eastAsia="en-GB"/>
        </w:rPr>
        <w:t>])</w:t>
      </w:r>
    </w:p>
    <w:p w:rsidR="00003958" w:rsidRDefault="00003958" w:rsidP="00003958">
      <w:pPr>
        <w:pStyle w:val="NoSpacing"/>
        <w:rPr>
          <w:rFonts w:eastAsia="Times New Roman"/>
        </w:rPr>
      </w:pPr>
    </w:p>
    <w:p w:rsidR="00003958" w:rsidRDefault="00003958" w:rsidP="00003958">
      <w:r>
        <w:t>Here I loop through all the lines and if the coordinates of one of the cells in the line, either the start or end coordinate of the line, isn’t in the cells list, then I append it to the list. This means I create a list of every cell used by the lines, ready to assign properties to. I check both [i[0], i[1]] and [i[2], i[3]] since each line has two sets of coordinates.</w:t>
      </w:r>
    </w:p>
    <w:p w:rsidR="00003958" w:rsidRPr="004446BE" w:rsidRDefault="00003958" w:rsidP="00003958">
      <w:pPr>
        <w:shd w:val="clear" w:color="auto" w:fill="FFFFFF"/>
        <w:spacing w:after="0" w:line="240" w:lineRule="auto"/>
        <w:rPr>
          <w:rFonts w:ascii="Courier New" w:eastAsia="Times New Roman" w:hAnsi="Courier New" w:cs="Courier New"/>
          <w:color w:val="00B050"/>
          <w:sz w:val="20"/>
          <w:szCs w:val="20"/>
          <w:lang w:eastAsia="en-GB"/>
        </w:rPr>
      </w:pP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color w:val="008000"/>
          <w:sz w:val="20"/>
          <w:szCs w:val="20"/>
          <w:lang w:eastAsia="en-GB"/>
        </w:rPr>
        <w:t>#Loop through all the cells</w:t>
      </w:r>
    </w:p>
    <w:p w:rsidR="00003958" w:rsidRPr="004446B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b/>
          <w:bCs/>
          <w:color w:val="0000FF"/>
          <w:sz w:val="20"/>
          <w:szCs w:val="20"/>
          <w:lang w:eastAsia="en-GB"/>
        </w:rPr>
        <w:t>for</w:t>
      </w:r>
      <w:r w:rsidRPr="004446BE">
        <w:rPr>
          <w:rFonts w:ascii="Courier New" w:eastAsia="Times New Roman" w:hAnsi="Courier New" w:cs="Courier New"/>
          <w:color w:val="000000"/>
          <w:sz w:val="20"/>
          <w:szCs w:val="20"/>
          <w:lang w:eastAsia="en-GB"/>
        </w:rPr>
        <w:t xml:space="preserve"> i </w:t>
      </w:r>
      <w:r w:rsidRPr="004446BE">
        <w:rPr>
          <w:rFonts w:ascii="Courier New" w:eastAsia="Times New Roman" w:hAnsi="Courier New" w:cs="Courier New"/>
          <w:b/>
          <w:bCs/>
          <w:color w:val="0000FF"/>
          <w:sz w:val="20"/>
          <w:szCs w:val="20"/>
          <w:lang w:eastAsia="en-GB"/>
        </w:rPr>
        <w:t>in</w:t>
      </w:r>
      <w:r w:rsidRPr="004446BE">
        <w:rPr>
          <w:rFonts w:ascii="Courier New" w:eastAsia="Times New Roman" w:hAnsi="Courier New" w:cs="Courier New"/>
          <w:color w:val="000000"/>
          <w:sz w:val="20"/>
          <w:szCs w:val="20"/>
          <w:lang w:eastAsia="en-GB"/>
        </w:rPr>
        <w:t xml:space="preserve"> range</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len</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cells</w:t>
      </w:r>
      <w:r w:rsidRPr="004446BE">
        <w:rPr>
          <w:rFonts w:ascii="Courier New" w:eastAsia="Times New Roman" w:hAnsi="Courier New" w:cs="Courier New"/>
          <w:b/>
          <w:bCs/>
          <w:color w:val="000080"/>
          <w:sz w:val="20"/>
          <w:szCs w:val="20"/>
          <w:lang w:eastAsia="en-GB"/>
        </w:rPr>
        <w:t>)):</w:t>
      </w:r>
    </w:p>
    <w:p w:rsidR="00003958" w:rsidRPr="004446B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color w:val="008000"/>
          <w:sz w:val="20"/>
          <w:szCs w:val="20"/>
          <w:lang w:eastAsia="en-GB"/>
        </w:rPr>
        <w:t>#Assign the start cell with a working cumulative weight of 0</w:t>
      </w:r>
    </w:p>
    <w:p w:rsidR="00003958" w:rsidRPr="004446B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b/>
          <w:bCs/>
          <w:color w:val="0000FF"/>
          <w:sz w:val="20"/>
          <w:szCs w:val="20"/>
          <w:lang w:eastAsia="en-GB"/>
        </w:rPr>
        <w:t>if</w:t>
      </w:r>
      <w:r w:rsidRPr="004446BE">
        <w:rPr>
          <w:rFonts w:ascii="Courier New" w:eastAsia="Times New Roman" w:hAnsi="Courier New" w:cs="Courier New"/>
          <w:color w:val="000000"/>
          <w:sz w:val="20"/>
          <w:szCs w:val="20"/>
          <w:lang w:eastAsia="en-GB"/>
        </w:rPr>
        <w:t xml:space="preserve"> cells</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i</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FF0000"/>
          <w:sz w:val="20"/>
          <w:szCs w:val="20"/>
          <w:lang w:eastAsia="en-GB"/>
        </w:rPr>
        <w:t>2</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 xml:space="preserve"> start_cell</w:t>
      </w:r>
      <w:r w:rsidRPr="004446BE">
        <w:rPr>
          <w:rFonts w:ascii="Courier New" w:eastAsia="Times New Roman" w:hAnsi="Courier New" w:cs="Courier New"/>
          <w:b/>
          <w:bCs/>
          <w:color w:val="000080"/>
          <w:sz w:val="20"/>
          <w:szCs w:val="20"/>
          <w:lang w:eastAsia="en-GB"/>
        </w:rPr>
        <w:t>:</w:t>
      </w:r>
    </w:p>
    <w:p w:rsidR="00003958" w:rsidRPr="004446B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446BE">
        <w:rPr>
          <w:rFonts w:ascii="Courier New" w:eastAsia="Times New Roman" w:hAnsi="Courier New" w:cs="Courier New"/>
          <w:color w:val="000000"/>
          <w:sz w:val="20"/>
          <w:szCs w:val="20"/>
          <w:lang w:eastAsia="en-GB"/>
        </w:rPr>
        <w:t xml:space="preserve">            cells</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i</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FF0000"/>
          <w:sz w:val="20"/>
          <w:szCs w:val="20"/>
          <w:lang w:eastAsia="en-GB"/>
        </w:rPr>
        <w:t>4</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color w:val="FF0000"/>
          <w:sz w:val="20"/>
          <w:szCs w:val="20"/>
          <w:lang w:eastAsia="en-GB"/>
        </w:rPr>
        <w:t>0</w:t>
      </w:r>
    </w:p>
    <w:p w:rsidR="00003958" w:rsidRPr="004446B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color w:val="008000"/>
          <w:sz w:val="20"/>
          <w:szCs w:val="20"/>
          <w:lang w:eastAsia="en-GB"/>
        </w:rPr>
        <w:t>#Retrieve the coordinates of the end cell</w:t>
      </w:r>
    </w:p>
    <w:p w:rsidR="00003958" w:rsidRPr="004446B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b/>
          <w:bCs/>
          <w:color w:val="0000FF"/>
          <w:sz w:val="20"/>
          <w:szCs w:val="20"/>
          <w:lang w:eastAsia="en-GB"/>
        </w:rPr>
        <w:t>elif</w:t>
      </w:r>
      <w:r w:rsidRPr="004446BE">
        <w:rPr>
          <w:rFonts w:ascii="Courier New" w:eastAsia="Times New Roman" w:hAnsi="Courier New" w:cs="Courier New"/>
          <w:color w:val="000000"/>
          <w:sz w:val="20"/>
          <w:szCs w:val="20"/>
          <w:lang w:eastAsia="en-GB"/>
        </w:rPr>
        <w:t xml:space="preserve"> cells</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i</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FF0000"/>
          <w:sz w:val="20"/>
          <w:szCs w:val="20"/>
          <w:lang w:eastAsia="en-GB"/>
        </w:rPr>
        <w:t>2</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 xml:space="preserve"> </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 xml:space="preserve"> end_cell</w:t>
      </w:r>
      <w:r w:rsidRPr="004446BE">
        <w:rPr>
          <w:rFonts w:ascii="Courier New" w:eastAsia="Times New Roman" w:hAnsi="Courier New" w:cs="Courier New"/>
          <w:b/>
          <w:bCs/>
          <w:color w:val="000080"/>
          <w:sz w:val="20"/>
          <w:szCs w:val="20"/>
          <w:lang w:eastAsia="en-GB"/>
        </w:rPr>
        <w:t>:</w:t>
      </w:r>
    </w:p>
    <w:p w:rsidR="00003958" w:rsidRPr="004446BE" w:rsidRDefault="00003958" w:rsidP="00003958">
      <w:pPr>
        <w:shd w:val="clear" w:color="auto" w:fill="FFFFFF"/>
        <w:spacing w:after="0" w:line="240" w:lineRule="auto"/>
        <w:rPr>
          <w:rFonts w:ascii="Times New Roman" w:eastAsia="Times New Roman" w:hAnsi="Times New Roman" w:cs="Times New Roman"/>
          <w:sz w:val="24"/>
          <w:szCs w:val="24"/>
          <w:lang w:eastAsia="en-GB"/>
        </w:rPr>
      </w:pPr>
      <w:r w:rsidRPr="004446BE">
        <w:rPr>
          <w:rFonts w:ascii="Courier New" w:eastAsia="Times New Roman" w:hAnsi="Courier New" w:cs="Courier New"/>
          <w:color w:val="000000"/>
          <w:sz w:val="20"/>
          <w:szCs w:val="20"/>
          <w:lang w:eastAsia="en-GB"/>
        </w:rPr>
        <w:t xml:space="preserve">            end_cell_pos </w:t>
      </w:r>
      <w:r w:rsidRPr="004446BE">
        <w:rPr>
          <w:rFonts w:ascii="Courier New" w:eastAsia="Times New Roman" w:hAnsi="Courier New" w:cs="Courier New"/>
          <w:b/>
          <w:bCs/>
          <w:color w:val="000080"/>
          <w:sz w:val="20"/>
          <w:szCs w:val="20"/>
          <w:lang w:eastAsia="en-GB"/>
        </w:rPr>
        <w:t>=</w:t>
      </w:r>
      <w:r w:rsidRPr="004446BE">
        <w:rPr>
          <w:rFonts w:ascii="Courier New" w:eastAsia="Times New Roman" w:hAnsi="Courier New" w:cs="Courier New"/>
          <w:color w:val="000000"/>
          <w:sz w:val="20"/>
          <w:szCs w:val="20"/>
          <w:lang w:eastAsia="en-GB"/>
        </w:rPr>
        <w:t xml:space="preserve"> i</w:t>
      </w:r>
    </w:p>
    <w:p w:rsidR="00003958" w:rsidRDefault="00003958" w:rsidP="00003958">
      <w:pPr>
        <w:pStyle w:val="NoSpacing"/>
        <w:rPr>
          <w:rFonts w:eastAsia="Times New Roman"/>
        </w:rPr>
      </w:pPr>
    </w:p>
    <w:p w:rsidR="00003958" w:rsidRDefault="00003958" w:rsidP="00003958">
      <w:r>
        <w:t>Here I loop through all the cells in my newly created cells list and check which one is the start and destination positions. For the start cell I assign it a permanent value of 0, since this is the start cell and is the first cell I will be working from. I also assign the position of the destination cell to a variable for later use.</w:t>
      </w:r>
    </w:p>
    <w:p w:rsidR="00003958" w:rsidRPr="00153CF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153CFE">
        <w:rPr>
          <w:rFonts w:ascii="Courier New" w:eastAsia="Times New Roman" w:hAnsi="Courier New" w:cs="Courier New"/>
          <w:color w:val="000000"/>
          <w:sz w:val="20"/>
          <w:szCs w:val="20"/>
          <w:lang w:eastAsia="en-GB"/>
        </w:rPr>
        <w:t xml:space="preserve">    </w:t>
      </w:r>
      <w:r w:rsidRPr="00153CFE">
        <w:rPr>
          <w:rFonts w:ascii="Courier New" w:eastAsia="Times New Roman" w:hAnsi="Courier New" w:cs="Courier New"/>
          <w:b/>
          <w:bCs/>
          <w:color w:val="0000FF"/>
          <w:sz w:val="20"/>
          <w:szCs w:val="20"/>
          <w:lang w:eastAsia="en-GB"/>
        </w:rPr>
        <w:t>while</w:t>
      </w:r>
      <w:r w:rsidRPr="00153CFE">
        <w:rPr>
          <w:rFonts w:ascii="Courier New" w:eastAsia="Times New Roman" w:hAnsi="Courier New" w:cs="Courier New"/>
          <w:color w:val="000000"/>
          <w:sz w:val="20"/>
          <w:szCs w:val="20"/>
          <w:lang w:eastAsia="en-GB"/>
        </w:rPr>
        <w:t xml:space="preserve"> finish </w:t>
      </w:r>
      <w:r w:rsidRPr="00153CFE">
        <w:rPr>
          <w:rFonts w:ascii="Courier New" w:eastAsia="Times New Roman" w:hAnsi="Courier New" w:cs="Courier New"/>
          <w:b/>
          <w:bCs/>
          <w:color w:val="000080"/>
          <w:sz w:val="20"/>
          <w:szCs w:val="20"/>
          <w:lang w:eastAsia="en-GB"/>
        </w:rPr>
        <w:t>!=</w:t>
      </w:r>
      <w:r w:rsidRPr="00153CFE">
        <w:rPr>
          <w:rFonts w:ascii="Courier New" w:eastAsia="Times New Roman" w:hAnsi="Courier New" w:cs="Courier New"/>
          <w:color w:val="000000"/>
          <w:sz w:val="20"/>
          <w:szCs w:val="20"/>
          <w:lang w:eastAsia="en-GB"/>
        </w:rPr>
        <w:t xml:space="preserve"> </w:t>
      </w:r>
      <w:r w:rsidRPr="00153CFE">
        <w:rPr>
          <w:rFonts w:ascii="Courier New" w:eastAsia="Times New Roman" w:hAnsi="Courier New" w:cs="Courier New"/>
          <w:b/>
          <w:bCs/>
          <w:color w:val="0000FF"/>
          <w:sz w:val="20"/>
          <w:szCs w:val="20"/>
          <w:lang w:eastAsia="en-GB"/>
        </w:rPr>
        <w:t>True</w:t>
      </w:r>
      <w:r w:rsidRPr="00153CFE">
        <w:rPr>
          <w:rFonts w:ascii="Courier New" w:eastAsia="Times New Roman" w:hAnsi="Courier New" w:cs="Courier New"/>
          <w:b/>
          <w:bCs/>
          <w:color w:val="000080"/>
          <w:sz w:val="20"/>
          <w:szCs w:val="20"/>
          <w:lang w:eastAsia="en-GB"/>
        </w:rPr>
        <w:t>:</w:t>
      </w:r>
    </w:p>
    <w:p w:rsidR="00003958" w:rsidRPr="00153CF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153CFE">
        <w:rPr>
          <w:rFonts w:ascii="Courier New" w:eastAsia="Times New Roman" w:hAnsi="Courier New" w:cs="Courier New"/>
          <w:color w:val="000000"/>
          <w:sz w:val="20"/>
          <w:szCs w:val="20"/>
          <w:lang w:eastAsia="en-GB"/>
        </w:rPr>
        <w:lastRenderedPageBreak/>
        <w:t xml:space="preserve">        finish </w:t>
      </w:r>
      <w:r w:rsidRPr="00153CFE">
        <w:rPr>
          <w:rFonts w:ascii="Courier New" w:eastAsia="Times New Roman" w:hAnsi="Courier New" w:cs="Courier New"/>
          <w:b/>
          <w:bCs/>
          <w:color w:val="000080"/>
          <w:sz w:val="20"/>
          <w:szCs w:val="20"/>
          <w:lang w:eastAsia="en-GB"/>
        </w:rPr>
        <w:t>=</w:t>
      </w:r>
      <w:r w:rsidRPr="00153CFE">
        <w:rPr>
          <w:rFonts w:ascii="Courier New" w:eastAsia="Times New Roman" w:hAnsi="Courier New" w:cs="Courier New"/>
          <w:color w:val="000000"/>
          <w:sz w:val="20"/>
          <w:szCs w:val="20"/>
          <w:lang w:eastAsia="en-GB"/>
        </w:rPr>
        <w:t xml:space="preserve"> </w:t>
      </w:r>
      <w:r w:rsidRPr="00153CFE">
        <w:rPr>
          <w:rFonts w:ascii="Courier New" w:eastAsia="Times New Roman" w:hAnsi="Courier New" w:cs="Courier New"/>
          <w:color w:val="808080"/>
          <w:sz w:val="20"/>
          <w:szCs w:val="20"/>
          <w:lang w:eastAsia="en-GB"/>
        </w:rPr>
        <w:t>""</w:t>
      </w:r>
    </w:p>
    <w:p w:rsidR="00003958" w:rsidRPr="00153CFE" w:rsidRDefault="00003958" w:rsidP="00003958">
      <w:pPr>
        <w:shd w:val="clear" w:color="auto" w:fill="FFFFFF"/>
        <w:spacing w:after="0" w:line="240" w:lineRule="auto"/>
        <w:rPr>
          <w:rFonts w:ascii="Times New Roman" w:eastAsia="Times New Roman" w:hAnsi="Times New Roman" w:cs="Times New Roman"/>
          <w:sz w:val="24"/>
          <w:szCs w:val="24"/>
          <w:lang w:eastAsia="en-GB"/>
        </w:rPr>
      </w:pPr>
      <w:r w:rsidRPr="00153CFE">
        <w:rPr>
          <w:rFonts w:ascii="Courier New" w:eastAsia="Times New Roman" w:hAnsi="Courier New" w:cs="Courier New"/>
          <w:color w:val="000000"/>
          <w:sz w:val="20"/>
          <w:szCs w:val="20"/>
          <w:lang w:eastAsia="en-GB"/>
        </w:rPr>
        <w:t xml:space="preserve">        current_perm_value </w:t>
      </w:r>
      <w:r w:rsidRPr="00153CFE">
        <w:rPr>
          <w:rFonts w:ascii="Courier New" w:eastAsia="Times New Roman" w:hAnsi="Courier New" w:cs="Courier New"/>
          <w:b/>
          <w:bCs/>
          <w:color w:val="000080"/>
          <w:sz w:val="20"/>
          <w:szCs w:val="20"/>
          <w:lang w:eastAsia="en-GB"/>
        </w:rPr>
        <w:t>+=</w:t>
      </w:r>
      <w:r w:rsidRPr="00153CFE">
        <w:rPr>
          <w:rFonts w:ascii="Courier New" w:eastAsia="Times New Roman" w:hAnsi="Courier New" w:cs="Courier New"/>
          <w:color w:val="000000"/>
          <w:sz w:val="20"/>
          <w:szCs w:val="20"/>
          <w:lang w:eastAsia="en-GB"/>
        </w:rPr>
        <w:t xml:space="preserve"> </w:t>
      </w:r>
      <w:r w:rsidRPr="00153CFE">
        <w:rPr>
          <w:rFonts w:ascii="Courier New" w:eastAsia="Times New Roman" w:hAnsi="Courier New" w:cs="Courier New"/>
          <w:color w:val="FF0000"/>
          <w:sz w:val="20"/>
          <w:szCs w:val="20"/>
          <w:lang w:eastAsia="en-GB"/>
        </w:rPr>
        <w:t>1</w:t>
      </w:r>
    </w:p>
    <w:p w:rsidR="00003958" w:rsidRDefault="00003958" w:rsidP="00003958">
      <w:pPr>
        <w:pStyle w:val="NoSpacing"/>
        <w:rPr>
          <w:rFonts w:eastAsia="Times New Roman"/>
        </w:rPr>
      </w:pPr>
    </w:p>
    <w:p w:rsidR="00003958" w:rsidRPr="004446BE" w:rsidRDefault="00003958" w:rsidP="00003958">
      <w:r>
        <w:t>Here I begin to run the main loop of this function. Finish is assigned to “”, which is changed to either False or True, depending on whether or not the loop has finished. Current_perm_value is a count which is assigned to a cell each time a permanent weight value is assigned, to show which order I assigned the values in.</w:t>
      </w:r>
    </w:p>
    <w:p w:rsidR="00003958" w:rsidRDefault="00003958" w:rsidP="00003958">
      <w:pPr>
        <w:pStyle w:val="Heading2"/>
      </w:pPr>
      <w:r>
        <w:t>Menu System</w:t>
      </w:r>
    </w:p>
    <w:p w:rsidR="00003958" w:rsidRPr="00F01B15" w:rsidRDefault="00003958" w:rsidP="00003958">
      <w:r>
        <w:object w:dxaOrig="4620" w:dyaOrig="5186">
          <v:shape id="_x0000_i1030" type="#_x0000_t75" style="width:231pt;height:259.55pt" o:ole="">
            <v:imagedata r:id="rId121" o:title=""/>
          </v:shape>
          <o:OLEObject Type="Embed" ProgID="Visio.Drawing.11" ShapeID="_x0000_i1030" DrawAspect="Content" ObjectID="_1457860484" r:id="rId122"/>
        </w:object>
      </w:r>
    </w:p>
    <w:p w:rsidR="008F1B94" w:rsidRDefault="008F1B94">
      <w:pPr>
        <w:rPr>
          <w:rFonts w:eastAsiaTheme="majorEastAsia" w:cstheme="majorBidi"/>
          <w:b/>
          <w:bCs/>
          <w:color w:val="4F81BD" w:themeColor="accent1"/>
          <w:sz w:val="30"/>
          <w:szCs w:val="28"/>
        </w:rPr>
      </w:pPr>
      <w:r>
        <w:br w:type="page"/>
      </w:r>
    </w:p>
    <w:p w:rsidR="00267EFF" w:rsidRDefault="00267EFF" w:rsidP="00267EFF">
      <w:pPr>
        <w:pStyle w:val="Heading1"/>
      </w:pPr>
      <w:bookmarkStart w:id="52" w:name="_Toc383875465"/>
      <w:r>
        <w:lastRenderedPageBreak/>
        <w:t>User Manual</w:t>
      </w:r>
    </w:p>
    <w:p w:rsidR="00267EFF" w:rsidRDefault="00267EFF">
      <w:pPr>
        <w:rPr>
          <w:rFonts w:eastAsiaTheme="majorEastAsia" w:cstheme="majorBidi"/>
          <w:b/>
          <w:bCs/>
          <w:color w:val="4F81BD" w:themeColor="accent1"/>
          <w:sz w:val="30"/>
          <w:szCs w:val="28"/>
        </w:rPr>
      </w:pPr>
      <w:r>
        <w:br w:type="page"/>
      </w:r>
    </w:p>
    <w:bookmarkEnd w:id="52"/>
    <w:p w:rsidR="00003958" w:rsidRDefault="00003958" w:rsidP="00003958">
      <w:pPr>
        <w:pStyle w:val="Heading1"/>
      </w:pPr>
      <w:r>
        <w:lastRenderedPageBreak/>
        <w:t>Appendix</w:t>
      </w:r>
    </w:p>
    <w:p w:rsidR="00003958" w:rsidRDefault="00003958" w:rsidP="00003958">
      <w:pPr>
        <w:pStyle w:val="Heading2"/>
      </w:pPr>
      <w:bookmarkStart w:id="53" w:name="_Toc383875466"/>
      <w:r>
        <w:t>Main Program</w:t>
      </w:r>
      <w:bookmarkEnd w:id="53"/>
    </w:p>
    <w:p w:rsidR="00003958" w:rsidRDefault="00003958" w:rsidP="00003958">
      <w:r>
        <w:t>Here is the fully annotated code for the main part of my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w:t>
      </w:r>
      <w:r>
        <w:rPr>
          <w:rFonts w:ascii="Courier New" w:eastAsia="Times New Roman" w:hAnsi="Courier New" w:cs="Courier New"/>
          <w:color w:val="008000"/>
          <w:sz w:val="20"/>
          <w:szCs w:val="20"/>
          <w:lang w:eastAsia="en-GB"/>
        </w:rPr>
        <w:t>Importing necessary modul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impor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y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erform_dijkstra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from</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ls </w:t>
      </w:r>
      <w:r w:rsidRPr="0049487B">
        <w:rPr>
          <w:rFonts w:ascii="Courier New" w:eastAsia="Times New Roman" w:hAnsi="Courier New" w:cs="Courier New"/>
          <w:color w:val="BB5E00"/>
          <w:sz w:val="20"/>
          <w:szCs w:val="20"/>
          <w:lang w:eastAsia="en-GB"/>
        </w:rPr>
        <w:t>impor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from</w:t>
      </w:r>
      <w:r w:rsidRPr="0049487B">
        <w:rPr>
          <w:rFonts w:ascii="Courier New" w:eastAsia="Times New Roman" w:hAnsi="Courier New" w:cs="Courier New"/>
          <w:color w:val="000000"/>
          <w:sz w:val="20"/>
          <w:szCs w:val="20"/>
          <w:lang w:eastAsia="en-GB"/>
        </w:rPr>
        <w:t xml:space="preserve"> math </w:t>
      </w:r>
      <w:r w:rsidRPr="0049487B">
        <w:rPr>
          <w:rFonts w:ascii="Courier New" w:eastAsia="Times New Roman" w:hAnsi="Courier New" w:cs="Courier New"/>
          <w:color w:val="BB5E00"/>
          <w:sz w:val="20"/>
          <w:szCs w:val="20"/>
          <w:lang w:eastAsia="en-GB"/>
        </w:rPr>
        <w:t>import</w:t>
      </w:r>
      <w:r w:rsidRPr="0049487B">
        <w:rPr>
          <w:rFonts w:ascii="Courier New" w:eastAsia="Times New Roman" w:hAnsi="Courier New" w:cs="Courier New"/>
          <w:color w:val="000000"/>
          <w:sz w:val="20"/>
          <w:szCs w:val="20"/>
          <w:lang w:eastAsia="en-GB"/>
        </w:rPr>
        <w:t xml:space="preserve"> log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loo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Centring pygame window</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o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nvir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DL_VIDEO_CENTER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Initialising pygam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n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Creating the display (resolution, flags, bit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scree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t_mod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8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7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Setting title for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t_cap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Edsger-Sketch'</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Setting a background imag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bg_pic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background.jpg"</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Convert background image for use in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backgroun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ma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a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g_pic</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nver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Declaring variables for RGB values of colour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black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light_gr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gr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whit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5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light_re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5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re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5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light_gree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38</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gree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7</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8</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brow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39</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9</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9</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light_b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Dictionary of global variables that holds the current settings of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option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7</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hi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6</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start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Since this options dictionary is a global variable, it means any function can access it, so it serves as a way for the program to communicate with itself. When a value is changed, such as the size of the grid, the part of the program which changes that value will change the corresponding value in the dictionary. Then when running a function that displays and updates pygame window, that function will retrieve the necessary information from this dictionary. So for example when running the function which displays the grid, to find out the how many cells it needs to display, it will retrieve that information from this dictionar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Declaring empty global lists for use in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grid_referenc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list_of_lin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line_coordinat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list_of_circl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The first screen of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main_menu</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008000"/>
          <w:sz w:val="20"/>
          <w:szCs w:val="20"/>
          <w:lang w:eastAsia="en-GB"/>
        </w:rPr>
        <w:t>#Standard use of the box class to create text boxes or buttons on screen with text in the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blit the background image onto the screen of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ackgrou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variable to instance of the class 'box'. The box has default values for each variable, so if a variable isn't declared it will use the standard on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butt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etting the size of the box (x, 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etting the location for the top left of the box (x, 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9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eclaring the size of the font for the 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size, in pixels, of the black outline for the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_outli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text to be featured in the box, which is in this case the start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Star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Necessary modules called to create the box. Draw box displays the box with it's outline on screen, prep creates the font and initialises it. This is separate module in case I need to create a box without text. Centralise text centralises the text in both the x and y directions. Display text displays the text on top of the box, this is a separate module since sometimes I won't want to centralise the 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etting the coordinates in the format (Start x coordinate (left), end x coordinate (right), start y coordinate (top), end y coordinate (bottom). These are used to detect which button has been clicked, if any, when the mouse button is press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b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finite loop - needs to be infinite to constantly update the pygame window</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while</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et the x and y coordinates of the mouse relative to the pygame window</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ou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po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s through the events that have backlogged since the last time it ran through this loop - events are actions such as the mouse button being pressed or a key on the keyboard being pressed etc.</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event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event type is QUIT, meaning the X button has been pressed at the top right of the window, or the escape button is press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QUIT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EYDOWN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_ESCAP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Quit pygam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qu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lso exit the system to make sure there isn't an empty shell of a pygame window left running</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y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x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event is the mouse button being released - Pushing back up after being pressed do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OUSEBUTTONUP</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oordinates of the mouse when the mouse button was released are within the coordinates sb_co (The start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n perform the choose_function function - Displays the next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hoose_functi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Update the pygame window with any changes. Needs to be called otherwise the screen will never chang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upd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Choose which function of the program the user wants to perfor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choose_functi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 backgroun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ackgrou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efining variables for instance of box class - same routine as when creating the start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_box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runs the default_text_box module, which changes some of the default values for variables which are more suited to a text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text_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6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Hover over a button for a more detailed descrip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Here I only centralise the text in the x direction since I want the text to sit at the top of the box since it's a text box not a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efining variables for a button instance of box clas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runs the default_button module, which changes some of the default values for variables which are more suited to a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butt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utton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utton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utton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1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utton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efining variables for another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butt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7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Verti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utton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utton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utton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utton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2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utton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finite loop</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while</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use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ou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po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Event handling loop</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event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Quitting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QUIT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EYDOWN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_ESCAP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qu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sy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x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eck if button 1 has been press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b1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b1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b1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b1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When hovering over a button, without pressing it, change the text of the text box to thi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All cells are available. Choose the type of terrain for each cell and it will find the shortest rou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OUSEBUTTONUP</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et function part of options to 1, so after the options screen it knows which function to perfor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Perform options_screen function - Display the options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eck if button 2 has been press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b2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b2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b2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b2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When hovering over a button, without pressing it, change the text of the text box to thi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Only selected cells are available. More standard Dijkstra's Algorithm operations with weighted verti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OUSEBUTTONUP</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et function part of options to 1, so after the options screen it knows which function to perfor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Perform options_screen function - Display the options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no buttons are currently being hovered over, change the text of the text box to thi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Hover over a button for a more detailed descrip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 draw the text box to erase the old text and display the updated 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bo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upd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Options screen before accessing the main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isplay_opti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eclaring empty coordinates list to append the coordinates of each button to late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Blit backgroun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ackgrou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ing all the text boxes and buttons necessar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area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area</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4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area</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area</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8</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area</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1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options_area</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Option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area</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_area</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_area</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Here I am assigning a font to a variable for use later 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o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8</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 am using the font to display the text "Size of Grid:" 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Size of 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7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4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7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text for this box is the current x value for the size of the grid - This is so it automatically updates when the user enters a 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ending the coordinates of the this button to the 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9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7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71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7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text options to a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o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text to a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Max Size of 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ing text 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ax_siz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1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running the first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max x value is 4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4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running the second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max x value is 14</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1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ing the max x 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ax_siz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1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text and options together in a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3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ing text max_size3 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ax_size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9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7</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running the first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max y value is 3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4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running the second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max y value is 1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4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 the max y 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ax_size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72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1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7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6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8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8</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Finish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inish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inish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inish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inish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urn the coordinate list, containing the coordinates of any buttons necessary for u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return</w:t>
      </w:r>
      <w:r w:rsidRPr="0049487B">
        <w:rPr>
          <w:rFonts w:ascii="Courier New" w:eastAsia="Times New Roman" w:hAnsi="Courier New" w:cs="Courier New"/>
          <w:color w:val="000000"/>
          <w:sz w:val="20"/>
          <w:szCs w:val="20"/>
          <w:lang w:eastAsia="en-GB"/>
        </w:rPr>
        <w:t xml:space="preserve">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 all the text boxes and buttons in the display_options function, and assign the coordinates list to a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isplay_opti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First size of grid box is the first set of coordinates in the 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g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econd size of grid box is the second set of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g2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rd set of coordinates is the finish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finite loop</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while</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ou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po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Event handling loop</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event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QUIT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EYDOWN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_ESCAP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Exiting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qu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y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x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OUSEBUTTONUP</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mouse is inside the first size of grid box during the MOUSEBUTTONUP even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oordinates of the first size of grid box - the x value (startx, starty, endx, end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4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7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7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9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ize of the box (x, 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all the text_input_display function from the text_input imported file to allow the user to type on screen in the size of grid text inpu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input_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the full text input to a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mpleted_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length of the text doesn't equal 0 (they have actually input something)</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idth_val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urn the input to an integer - If they didn't input anything it would return an error so this comes after checking the length of the input - Validation to check if the input is a number is inside the text_input fi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idth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value is less than 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ange it to the lowest accepted value, which is 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function 1 is running, the max x value is 40, so if it is greater than tha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ange the value to the highest accepted value, which is 4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function 2 is running, the max x value is 14, so if it is greater than tha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4</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ange the value to the highest accepted value, which is 14</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4</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Once the validation is complete, update the size of grid value in the options dictionary to reflect the chang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dth_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is the same as above, but this time for the second size of grid box, which holds the y 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71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7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7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9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input_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mpleted_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eight_val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eight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height_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mouse is over the finish button during the MOUSEBUTTONUP even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fin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fin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fin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fin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un the set_square_value function, to find the size of the square, commented further do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t_square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008000"/>
          <w:sz w:val="20"/>
          <w:szCs w:val="20"/>
          <w:lang w:eastAsia="en-GB"/>
        </w:rPr>
        <w:t>#Detects which function is currently selected from the options dictionary and runs the appropriate function (the next pag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unction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unction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runs through the display options function again to update any value that have changed, for example the size of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isplay_opti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Update the pygame displa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upd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set_square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ince the maximum number of pixels the width of the grid can take up is 950, I divide this to get what would be the number of pixels for each square, rounded down. For example if I had 10 cells along the x axis, each cell would be 95 pixels wide (however this would be changed to 66 since that is the maximum pixel number for a cell)</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mp_square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9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same process but now for the number of rows (number of cells going down/ on the y axi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mp_square_value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6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finds out which of the two pixel sizes for the cells is smalle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temp_square_valu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temp_square_value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quare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mp_square_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temp_square_value2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temp_square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quare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mp_square_value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maximum number of pixels for a cell is 66, so if it is greater than this it changes it back to 66</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square_valu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6</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quare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6</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ets the size of the square to the now validated 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quare_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Function 1 - Grid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function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etting the function to use the global variable "grid_references" instead of creating a new local o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global</w:t>
      </w:r>
      <w:r w:rsidRPr="0049487B">
        <w:rPr>
          <w:rFonts w:ascii="Courier New" w:eastAsia="Times New Roman" w:hAnsi="Courier New" w:cs="Courier New"/>
          <w:color w:val="000000"/>
          <w:sz w:val="20"/>
          <w:szCs w:val="20"/>
          <w:lang w:eastAsia="en-GB"/>
        </w:rPr>
        <w:t xml:space="preserve"> grid_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Blit backgroun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ackgrou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s an instance of the function1_screen class to window, this is because certain coordinates are needed before the first upda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ndow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unction1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unning the module draw_initial_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initial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t fetches these coordinates first since they can be pressed before the screen is updated for the first tim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arrow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rrow_box_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ome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ome_button_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finite loop</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while</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ou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po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008000"/>
          <w:sz w:val="20"/>
          <w:szCs w:val="20"/>
          <w:lang w:eastAsia="en-GB"/>
        </w:rPr>
        <w:t>#Event handling loop</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event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QUIT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EYDOWN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_ESCAP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Quit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qu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y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x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OUSEBUTTONUP</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checks if the mouse is within the arrow that can be seen in the top right corner of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arrow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arrow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arrow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arrow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options screen isn't showing already then display i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ndow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unction1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ing necessary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anging options dictionary to show that the options screen is currently displaying</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options screen is showing then hide i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ndow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unction1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no_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options are showing, then the cells can be edit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each set of coordinates to a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rid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g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ize of grid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g2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ize of grid 2nd box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p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tarting positio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t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passable terrai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t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mpassable terrai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p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estination positio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7</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low terrai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ize of grid box has been clicked, retrieve and display the input text and update option dictionary to reflect these chang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1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9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18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1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input_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mpleted_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idth_val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idth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dth_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t_square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ize of grid box has been clicked, retrieve and display the input text and update option dictionary to reflect these chang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9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4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1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input_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mpleted_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eight_val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eight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height_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t_square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one of the options has been clicked, it updates the currently selected colour in the options dictionar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p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p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p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p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ro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i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i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i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i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d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d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d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d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When the mouse is clicked within the grid it takes the selected colour/ property and applies it to the cell that was click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grid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grid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grid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grid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ing the number of pixels in each cell from the option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squar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squar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takes the x and y value of the mouse and subtracts 30 from it, since the start of the grid, the top left of the grid, is 30 pixels away from the edge of the pygame in both axes. In other words the grid starts at (30, 30) so it find the mouse position relative to the start of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mp_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mp_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008000"/>
          <w:sz w:val="20"/>
          <w:szCs w:val="20"/>
          <w:lang w:eastAsia="en-GB"/>
        </w:rPr>
        <w:t>#Takes the pixel coordinates of the mouse and divides them by the pixel size of each cell to find which cell it's 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row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mp_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squar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lum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mp_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squar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checks if the mouse is on the line in between the cells or actually on a cell, if it's on the line it doesn't process i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mp_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mp_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elected colour is green or r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 through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j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elected colour is green and it finds another green cell within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ange the old green cell to white, since there can only be one start cell</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same but with the destination cell/ red colou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lies the colour to the appropriate cell</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t updates the grid_references since when the grid updates it will retrieve the colour of the cell from the grid_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Updates the screen, using the module that includes the options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ndow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unction1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options screen isn't showing: (When the options screen isn't up the solve and home buttons are avail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home button is press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home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home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home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home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Erase grid references to stop cells carrying over to a new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urn to the coose_functi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hoose_functi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olve button is showing (basic validation checking if the start and destination coordinates are on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olve button co-ordinates - the coordinates list is different for the screen without option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b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olve button is press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aph isn't currently solv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anging options to show the graph is solv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moves the options arrow while the graph is solv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aph isn't solved the text is now "Return" and it removes the solution from the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Updates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no_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nd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upd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Function 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function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se variables are globalised, since they need to be set to empty lists when the home button is pressed and if it isn't globalised it tries to create new local variabl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global</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st_of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st_of_circl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_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inal_rou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setting the Solve button to False, in case they came from a solved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Blit backgroun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ackgrou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itial_scree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unction1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ing the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itial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initial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coordinates to variabl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itial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arrow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itial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rrow_box_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ome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itial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ome_button_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se are the start and end cells when retrieved by a line. If a line is drawn and it starts or ends at either the start of destination position these variables will be filled in. It provides a simple form a valida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cell</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is a variable that holds the coordinates of the start cell of a line if a line is being dra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start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finite loop</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while</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ou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po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Event handling loop</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event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QUIT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EYDOWN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K_ESCAP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Quit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qu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y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x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OUSEBUTTONUP</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ing/ hiding option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arrow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arrow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arrow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arrow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scree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unction1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tart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start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colou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no_options_scree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unction1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no_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no_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no_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options are displayed, enable ability to edit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coordinates of each button to a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rid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g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ize of grid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g2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ize of grid 2nd box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p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tarting positio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t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passable terrai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t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mpassable terrai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p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estination positio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l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7</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raw lines butto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re are lines on screen then assign the clear lines button coordinates, if there are no lines this button isn't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st_of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l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8</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lear lines butto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Whilst there aren't any lines on the screen - Since options are disabled when a line has been dra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st_of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008000"/>
          <w:sz w:val="20"/>
          <w:szCs w:val="20"/>
          <w:lang w:eastAsia="en-GB"/>
        </w:rPr>
        <w:t>#Retrieve and display number of columns inpu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1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9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18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1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input_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mpleted_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idth_val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idth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4</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idth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4</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idth_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t_square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e and display number of rows inpu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og2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9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4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1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input_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mpleted_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eight_val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eight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eight_valu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height_val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t_square_val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etect and update currently selected colou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p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p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p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p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i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i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i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it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d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d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d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dp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dl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dl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dl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dl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re are lines on the screen, clear lines button is displayed, and this button is click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st_of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cl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cl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cl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cl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set variables holding characteristics of lines, lines are cleared from the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st_of_lin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st_of_circl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ne_coordinat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cell</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a location within the grid has been click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grid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grid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grid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grid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e the size of each cell in pixel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squar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squar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x, y position relative to the start of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mp_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mp_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lick wasn't on the border of a cell (was within a a cell)</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mp_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mp_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Find the column and row that the click was registered 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lum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mp_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squar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row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mp_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squar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 list of all the 8 cells surrounding the cell clicked, starting from the right and going clockwi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urrounding_cell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urrent colour/ property to be assigned to a cell is passable terra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urn all the cells around the cell clicked grey (since two passable terrain cells can't be adjacen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surrounding_cell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ecks that cell isn't outside the grid so an error doesn't occu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urrent colour/ property is the start or destination cell then remove the old start/ destination cell from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j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elected colour is black - A line is being dra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008000"/>
          <w:sz w:val="20"/>
          <w:szCs w:val="20"/>
          <w:lang w:eastAsia="en-GB"/>
        </w:rPr>
        <w:t>#If the cell being clicked is passable terrain - Validates you aren't trying to draw a line to an impassable terrain cell</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lick is the start of a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tart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 the column and row of the first cell of the line to a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 the colour/ property of a cell to a variable so it can be restored late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tart colour is red, shade the cell light red to show it is the start of a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start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tart cell is filled in as valida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r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tart colour is red, shade the cell light red to show it is the start of a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start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End cell is filled in as valida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end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g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ell is white, shade it light 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Note the start of the line for drawing i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of_li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et the coordinates of the top left of the cell</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et the coordinates of the centre of the cell, relative to the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9</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9</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tart of line is now false, so that the next click draws the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tart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selecting the end coordinate of the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tart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Valida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end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urning the starting cell back to it's original colou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colou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appropriate coordinates of the end cell to variabl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end_of_li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end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end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9</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end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9</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a line has been dra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st_of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coordinates of the line being drawn - Take the start co-ordinates of this line as A and end coordinates as B, so line is AB [startx, starty, endx, end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ne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reverse of a line so [endx, endy, startx, start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reverse_line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Validation check</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tersec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 through all the lines and check if they intersect with the line being dra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line_coordinat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Validation variables for each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tersec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tersect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the coordinates of each line in line coordinates to a variable that is easier to understand - Take the start co-ordinates of this line as C and end coordinates as D, so line is C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ne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itial validation - Checking the line being drawn isn't the same line, or the same line being drawn the other way, as a line already on the grid - Removing duplicate lin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ine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reverse_line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tersect variable for validation is True, the line won't be dra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tersec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 xml:space="preserve">#With the line being drawn as AB and each line in the list of lines being CD, we can use the following </w:t>
      </w:r>
      <w:r w:rsidRPr="0049487B">
        <w:rPr>
          <w:rFonts w:ascii="Courier New" w:eastAsia="Times New Roman" w:hAnsi="Courier New" w:cs="Courier New"/>
          <w:color w:val="008000"/>
          <w:sz w:val="20"/>
          <w:szCs w:val="20"/>
          <w:lang w:eastAsia="en-GB"/>
        </w:rPr>
        <w:lastRenderedPageBreak/>
        <w:t>formula to check if they intersect - Ax would be the x value for A, Ay would be the y coordina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x - Cx)(Ay - Dy) - (Dy - Cy)(Ax - D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x - Cx)(By - Fy) - (Dy - Cy)(Bx - D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x and y are opposite signs, one is positive and one is negative, then one coordinate of the line being drawn is within the boundary of another line - We then perform the check with another coordina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tersect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tersect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Bx - Ax)(Cy - By) - (By - Ay)(Cx - B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a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Bx - Ax)(Dy - By) - (By - Ay)(Dx - B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b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n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ecking if the other coordinate of the line being drawn is within the boundary of another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a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b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tersect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a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b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tersect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both coordinates are within the boundaries of another line, that means it intersect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intersect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intersect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intersect variable is assigned to True, so the line will not be dra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ntersec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is is the first line being drawn (can't intersect with another line) or if it isn't the first line but is valid, then draw the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st_of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intersec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Finding the length of the line [dx, d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nd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etting the coordinates of the middle of the line, then taking away half the size of the box that contains the number for the length of the line - So the box is drawn in the centr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middle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3</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3</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Use the Pythagoras theorem to work out the distance between the two lin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thag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5</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ounding the weight of the line to two significant figur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eigh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u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ythag</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loo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g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ythag</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line ends in .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st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eigh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eigh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move the .0 so that it just displays the numbe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eigh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weigh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end the coordinates of start and end coordinates of the line to the list, along with the coordinates where the box will be drawn and the weight - The box is drawn later with the line - This is used to draw the lin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st_of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iddle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iddle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eigh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end the start and end cell reference, instead of the pixel coordinate, to a separate list - This is used for performing Dijkstra's Algorith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ne_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eigh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either the start or the end of a line is on a cell that hasn't had a line drawn to it yet, append it to the list of circles, since these are drawn before the lines so that they always appear below the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no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list_of_circl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st_of_circl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nd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no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list_of_circl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st_of_circl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nd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Once a has been drawn, or failed to be drawn, the start of line option is now True again so the next click starts another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tart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Option to show lines have been drawn - Recolours options to show they are disabl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elected colour isn't a line - Then update the cell with the colour select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lum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008000"/>
          <w:sz w:val="20"/>
          <w:szCs w:val="20"/>
          <w:lang w:eastAsia="en-GB"/>
        </w:rPr>
        <w:t>#If the user clicks outside the grid, the start of the line is rese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tart_of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start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art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colou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draw the options screen with any chang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scree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unction1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user clicks and the options aren't displayed, other buttons are avail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user clicks the home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home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home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home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home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Erase all variables associated with the grid, so that not of it carries over if the user decides to start a new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st_of_lin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st_of_circl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line_coordinat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urns the user to the choose function page aga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hoose_functi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either the start or destination cell doesn't have a line attached to it then the solve button shouldn't be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start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end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olve button is available, validation has checked it should be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e the solve button co-ordinates, this is retrieved now so the user cannot click the button when it isn't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b_co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user clicks the solve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sb_co</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solve is False, then the graph is ready to be solv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olve option turns 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move options arrow when the graph is solv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un function2 of the perform_dijkstras file, to retrieve the final route - Is displayed in another clas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al_rout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erform_dijkstra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unction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_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cell</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_cell</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008000"/>
          <w:sz w:val="20"/>
          <w:szCs w:val="20"/>
          <w:lang w:eastAsia="en-GB"/>
        </w:rPr>
        <w:t>#If solve is true, then the graph has been solved, so clicking this button again returns the user back to the editing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draw the screen to reflect any changes mad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no_options_scree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unction1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no_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no_options_sc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no_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Update the displa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upd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Creating a class for creation of buttons and text box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class</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00A0"/>
          <w:sz w:val="20"/>
          <w:szCs w:val="20"/>
          <w:lang w:eastAsia="en-GB"/>
        </w:rPr>
        <w:t>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bjec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runs automatically, the default place holder variables that are then changed by a module or by editing the instanc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__init__</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Fill colour of the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cation, in pixels, from the top left of the screen to the top left of the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ize of box in pixel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olour of the outline of the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outline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ize of the outline of the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_outli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Font size of text within the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8</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ext input, if an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cation of the text within the box, usually defined by a module but can be custom defin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text is bol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bol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dule for the standard button used in throughout the menu</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efault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dule for standard text box, used in the main menu</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efault_text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5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88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5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dule for standard button featured on the options screen at the side of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efault_options_butt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_outli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dule that draws the box on screen once the size and location has been defin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outline of the box is created by drawing a larger box behind the fir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utline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u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utlin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utline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u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u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rawing first the outline box, then the actual box on top to create the button/ text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c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utline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utline_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utline_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c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ill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unlo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Preparing the necessary variables for displaying text on screen, this is separate in case the text needs to be centralised before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x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_posi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loca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_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ol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_inpu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ndering the text on to the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etting the start and end coordinates of the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get_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y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y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return</w:t>
      </w:r>
      <w:r w:rsidRPr="0049487B">
        <w:rPr>
          <w:rFonts w:ascii="Courier New" w:eastAsia="Times New Roman" w:hAnsi="Courier New" w:cs="Courier New"/>
          <w:color w:val="000000"/>
          <w:sz w:val="20"/>
          <w:szCs w:val="20"/>
          <w:lang w:eastAsia="en-GB"/>
        </w:rPr>
        <w:t xml:space="preserve"> x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x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uns two modules to centralise the text in both ax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entralises the text in the x axi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centralise_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ets the middle coordinate of the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_posi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ubtracts half the width of the 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_posi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width</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entralises the text in the y axi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centralise_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_posi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oca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_posi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heigh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 the final text on the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isplay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x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y_positi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Class containing the necessary modules to display the main function screen of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class</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00A0"/>
          <w:sz w:val="20"/>
          <w:szCs w:val="20"/>
          <w:lang w:eastAsia="en-GB"/>
        </w:rPr>
        <w:t>function1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bjec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s the workspace area using the box class, the white box that the grid and options are displayed on top of</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__init__</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orkspac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orkspac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orkspac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6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7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orkspac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sets coordinate list each time, since it is used for both function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coordinate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s the home button using the box clas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hom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om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butt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9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9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1240, 65</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Main Menu"</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home_button_coordinat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ho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es all the buttons necessary for the options bar at the side of the screen during the main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options_box_crea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ing the options ba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bo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6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_outli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ing options text at top of options ba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o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8</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ing inverted options arrow to close the options ba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rrow_box_cre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olyg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5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5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s the first size of grid input along with the text "Size of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Size of 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1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9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g_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s the second size of grid input along with the "x" in between the two input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19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9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g2_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_of_grid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s the text "Max Size of Grid: a x b" depending on the function (40 x 30 for Grid function, 14 x 10 for Vertices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o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4</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1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Max Size of 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ax_size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4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2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1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ax_size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157</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3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ax_size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19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4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ax_size4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ax_size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17</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es the start position option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posi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Start Posi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For when the options are disabl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p_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tart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es the passable terrain op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assable_terrai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Passable Terra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t_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id function is working then there is a slow terrain op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low_terrai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4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4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Slow Terra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ro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t_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low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mpassable terrain op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8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8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ince there is no slow terrain all other options have to be moved up</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4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4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Impassable Terra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it_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mpassable_terr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estination position op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2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8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8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Destination Posi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p_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estination_posi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Vertices function is running then the draw lines option is displayed at the bottom of the option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raw_li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raw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raw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2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raw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raw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Draw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raw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raw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raw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raw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l_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raw_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s the currently selected colour so teh user knows what property they will assign to a cell if they click o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ected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options_button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7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1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7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Selected Colou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bol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elected_colour'</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ected_colou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Vertices function is running and a line has been drawn on the screen then the Clear Lines button needs to be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st_of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lear_lin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lear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lear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5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lear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Clear current lin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lear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8</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lear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lear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lear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lear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l_coord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lear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dds the coordinates of each button the coordinate list (extend is the same as append but for multiple item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xt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og_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og2_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p_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t_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t_co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p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id function is running it appends the slow terrain coordinates at the en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Vertices function is running it appends the draw line coordinates at the end along with the clear lines if there are lines dra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l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st_of_lin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l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s the arrow in the top right corner to open/ close the option ba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arrow_box_crea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arrow_bo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arro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1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arro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arro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arrow_box_coordinat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arro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es the solve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solve_box_crea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lve_butt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efault_butt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02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0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5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ont_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Solv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aph is solved the button returns the user to the editing screen, so the text is chang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ext_inpu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Retur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re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entralise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_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olve_button_coordinat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module performs a basic validation check, if the grid contains the start and destination cells required to solve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grid_validit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een_val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_val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s through all the cells in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j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end cell is present updates the variable to show it i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een_val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tart cell is present updates the variable to show it i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red_val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id function is running then validate the grid (the Vertices function requires extra validation to detect if there are lines drawn to/ from the start and destination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both the start and destination cells are present, the Solve button is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green_val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red_val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dule that runs other modules necessary to create the main program screen (such as creating the grid 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raw_initial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stance of the display_grid class below</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isplay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itialises the grid - Creates lists and draws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nitialise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uns the arrow_box_create module to display the arrow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rrow_box_cre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raws the initial arrow</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olyg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5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5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ends the coordinates of the outline of the grid to the coordinate 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rid_coordinat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heck if the grid is val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rid_validit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id is valid and the solve button can be pressed then display the solve button and append the 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olve_box_cre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olve_button_coordinat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e the home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ome_butt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ome_button_coordinat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r w:rsidRPr="0049487B">
        <w:rPr>
          <w:rFonts w:ascii="Courier New" w:eastAsia="Times New Roman" w:hAnsi="Courier New" w:cs="Courier New"/>
          <w:color w:val="008000"/>
          <w:sz w:val="20"/>
          <w:szCs w:val="20"/>
          <w:lang w:eastAsia="en-GB"/>
        </w:rPr>
        <w:t>#Draw the screen with the options bar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raw_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nstance of display_grid clas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isplay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Update the grid - Separate from initialise grid since it doesn't have to create the grid coordinates from scratch</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update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end the coordinates to the 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rid_coordinat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un the options_box_create modu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_box_cre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raw the screen without the options bar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raw_no_options_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ing grid and home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display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update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rid_coordinat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rid_validit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ome_butt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options arrow should be displayed then display i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options_arro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rrow_box_cre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polyg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5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2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5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23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6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solve button should be displayed then display i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how_solve_butt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olve_box_crea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olve_button_coordinat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aph has selected to be solv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it Grid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e the shortest route by running the main function of the perform_dijkstras fi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_rout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erform_dijkstra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a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un the draw_shortest_route module of the grid class to display the shortest rou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shortest_rou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inished_rou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 the home butt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ome_butto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ordinate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home_button_coordinat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Class for everything to do with displaying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class</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00A0"/>
          <w:sz w:val="20"/>
          <w:szCs w:val="20"/>
          <w:lang w:eastAsia="en-GB"/>
        </w:rPr>
        <w:t>display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bjec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uns every time this class is call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__init__</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Using the global grid_references variable instead of creating a new o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global</w:t>
      </w:r>
      <w:r w:rsidRPr="0049487B">
        <w:rPr>
          <w:rFonts w:ascii="Courier New" w:eastAsia="Times New Roman" w:hAnsi="Courier New" w:cs="Courier New"/>
          <w:color w:val="000000"/>
          <w:sz w:val="20"/>
          <w:szCs w:val="20"/>
          <w:lang w:eastAsia="en-GB"/>
        </w:rPr>
        <w:t xml:space="preserve"> grid_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ing necessary information from options dictionar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_of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_of_squar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squar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ing the outline of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outli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grid_ou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location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ou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ou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size_outli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ou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fill_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ou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box</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grid_coordinat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ou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coord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dule to create and draw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initialise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reate_grid_referenc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dule to create list of all grid 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create_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global</w:t>
      </w:r>
      <w:r w:rsidRPr="0049487B">
        <w:rPr>
          <w:rFonts w:ascii="Courier New" w:eastAsia="Times New Roman" w:hAnsi="Courier New" w:cs="Courier New"/>
          <w:color w:val="000000"/>
          <w:sz w:val="20"/>
          <w:szCs w:val="20"/>
          <w:lang w:eastAsia="en-GB"/>
        </w:rPr>
        <w:t xml:space="preserve"> grid_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s through the number of columns that should be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x coordinate, in pixels, of the start of each cell in that colum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i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end an empty list to the grid_references to hold all of the rows in that colum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s through all the rows in that colum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j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reates the y coordinate of each cell in that colum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j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id function is running then all the cells are default white/ passable terra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Vertices function is running then all the cells are default grey/ impassable terra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 the top left cell to be the start cell and the bottom right cell to be the destination cell as default placeholder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re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raw the grid from the grid 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raw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global</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color w:val="00800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s through all the cell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j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s the x and y coordinate of the top left of each cell to variabl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_coordinat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y_coordinat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es the colour of the cell from the grid references to be displaye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lour_of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raw each cell on the grid (Where it's being drawn, colour, ((x coordinate of start of cell, y coordinate of start of cell), (size of each cell))</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c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lour_of_cell</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x_coordinat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_coordinat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Vertices function is running</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raw a circle for each circle in the list - To show the start and end of each line more clearl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list_of_circl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ircl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bl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7</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Variables for drawing the lines 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u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_rout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s through each line drawn 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list_of_line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aph has been solved and that line is in the final route retrieved from the perform_dijkstras file, then another list is created with the x and y coordinates or each line, instead of the column and row numbe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olv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line_coordinat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u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final_rou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_rou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line is not in the finished route then draw the line, including the text box in the middle displaying the weight of the lin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c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7</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7</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c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o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width</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heigh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iddle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iddle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ount variable for looping through the line_coordinat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u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For each line in the finished route, draw the line but in blue - This happens after so that the finished route is always displayed on top of other lin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finished_rou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bl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c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ight_blu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7</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7</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c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o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t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6</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width</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2</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heigh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iddle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iddle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dule for updating the grid - Since the grid references don't need to be created aga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update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global</w:t>
      </w:r>
      <w:r w:rsidRPr="0049487B">
        <w:rPr>
          <w:rFonts w:ascii="Courier New" w:eastAsia="Times New Roman" w:hAnsi="Courier New" w:cs="Courier New"/>
          <w:color w:val="000000"/>
          <w:sz w:val="20"/>
          <w:szCs w:val="20"/>
          <w:lang w:eastAsia="en-GB"/>
        </w:rPr>
        <w:t xml:space="preserve"> grid_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Store the original grid references and grid size before any chang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ld_grid_referenc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old_size_of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ld_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old_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e the new size of the grid from the option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new_size_of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size_of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grid size has been changed, then it recreates the grid references, but keeping any old cell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ld_size_of_grid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new_size_of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s through all the cell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new_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i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j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new_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j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is where it's different, if the cell is within the size of the old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old_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j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old_size_of_gri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t retrieves the property of that cell from the old grid_referenc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old_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Otherwise it fills the cell in with it's default property depending on the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hi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option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E9341"/>
          <w:sz w:val="20"/>
          <w:szCs w:val="20"/>
          <w:lang w:eastAsia="en-GB"/>
        </w:rPr>
        <w:t>'functio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olour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Updating the new grid references with the coordinate and colour of each cell</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lour</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raw the updated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_grid</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Module for drawing the shortest route - For the Grid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raw_shortest_rou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inished_rou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For each cell in the finished rou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inished_rout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trieve the coordinate of the cell and find the middle of the cell</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urrent_cell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grid_reference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inished_rou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inished_rou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urrent_cell</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urrent_cell</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9</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9</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_of_squar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eplace the column/ row number with the x and y coordinate of the centre of each cell in the finished rout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inished_rou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s through the finished route and draws a line from the centre of each cell to the n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i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rang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inished_rou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lin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inished_rou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inished_rout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If the program is being run by itself, not through another file, then perform the main_menu functio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__name__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__main__"</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Times New Roman" w:eastAsia="Times New Roman" w:hAnsi="Times New Roman" w:cs="Times New Roman"/>
          <w:sz w:val="24"/>
          <w:szCs w:val="24"/>
          <w:lang w:eastAsia="en-GB"/>
        </w:rPr>
      </w:pPr>
      <w:r w:rsidRPr="0049487B">
        <w:rPr>
          <w:rFonts w:ascii="Courier New" w:eastAsia="Times New Roman" w:hAnsi="Courier New" w:cs="Courier New"/>
          <w:color w:val="000000"/>
          <w:sz w:val="20"/>
          <w:szCs w:val="20"/>
          <w:lang w:eastAsia="en-GB"/>
        </w:rPr>
        <w:t xml:space="preserve">    main_menu</w:t>
      </w:r>
      <w:r w:rsidRPr="0049487B">
        <w:rPr>
          <w:rFonts w:ascii="Courier New" w:eastAsia="Times New Roman" w:hAnsi="Courier New" w:cs="Courier New"/>
          <w:b/>
          <w:bCs/>
          <w:color w:val="804040"/>
          <w:sz w:val="20"/>
          <w:szCs w:val="20"/>
          <w:lang w:eastAsia="en-GB"/>
        </w:rPr>
        <w:t>()</w:t>
      </w:r>
    </w:p>
    <w:p w:rsidR="00003958" w:rsidRDefault="00003958" w:rsidP="00003958"/>
    <w:p w:rsidR="00003958" w:rsidRDefault="00003958" w:rsidP="00003958">
      <w:pPr>
        <w:rPr>
          <w:rFonts w:eastAsiaTheme="majorEastAsia" w:cstheme="majorBidi"/>
          <w:b/>
          <w:bCs/>
          <w:color w:val="548DD4" w:themeColor="text2" w:themeTint="99"/>
          <w:sz w:val="24"/>
          <w:szCs w:val="26"/>
        </w:rPr>
      </w:pPr>
      <w:bookmarkStart w:id="54" w:name="_Toc383875467"/>
      <w:r>
        <w:br w:type="page"/>
      </w:r>
    </w:p>
    <w:p w:rsidR="00003958" w:rsidRDefault="00003958" w:rsidP="00003958">
      <w:pPr>
        <w:pStyle w:val="Heading2"/>
      </w:pPr>
      <w:r>
        <w:lastRenderedPageBreak/>
        <w:t>Text Input</w:t>
      </w:r>
      <w:bookmarkEnd w:id="54"/>
    </w:p>
    <w:p w:rsidR="00003958" w:rsidRDefault="00003958" w:rsidP="00003958">
      <w:r>
        <w:t>Here is the fully annotated code for the text input file used in my program. This section of code controls any areas of my program where the user can input data, which are predominantly the inputs for the size of the grid.</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Pr>
          <w:rFonts w:ascii="Courier New" w:eastAsia="Times New Roman" w:hAnsi="Courier New" w:cs="Courier New"/>
          <w:color w:val="008000"/>
          <w:sz w:val="20"/>
          <w:szCs w:val="20"/>
          <w:lang w:eastAsia="en-GB"/>
        </w:rPr>
        <w:t>#Importing modul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impor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y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RGB value for black</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black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8000"/>
          <w:sz w:val="20"/>
          <w:szCs w:val="20"/>
          <w:lang w:eastAsia="en-GB"/>
        </w:rPr>
        <w:t>#Class containing the code for the retrieving inputs and displaying them 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BB5E00"/>
          <w:sz w:val="20"/>
          <w:szCs w:val="20"/>
          <w:lang w:eastAsia="en-GB"/>
        </w:rPr>
        <w:t>class</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00A0"/>
          <w:sz w:val="20"/>
          <w:szCs w:val="20"/>
          <w:lang w:eastAsia="en-GB"/>
        </w:rPr>
        <w:t>text_input_displa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__init__</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_ord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the start and end coordinates of the box it is being displayed i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nd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o_ord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Place holder variable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empty_string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completed_tex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C9543"/>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urrent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o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Whilst done doesn't equal False, run through loop. done = False until stated otherwise in the cod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while</w:t>
      </w:r>
      <w:r w:rsidRPr="0049487B">
        <w:rPr>
          <w:rFonts w:ascii="Courier New" w:eastAsia="Times New Roman" w:hAnsi="Courier New" w:cs="Courier New"/>
          <w:color w:val="000000"/>
          <w:sz w:val="20"/>
          <w:szCs w:val="20"/>
          <w:lang w:eastAsia="en-GB"/>
        </w:rPr>
        <w:t xml:space="preserve"> do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a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oordinates of mous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ouse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ous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ous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pos</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Loops through all events in the event loop (button clicks, entered keyboard characters etc.)</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for</w:t>
      </w:r>
      <w:r w:rsidRPr="0049487B">
        <w:rPr>
          <w:rFonts w:ascii="Courier New" w:eastAsia="Times New Roman" w:hAnsi="Courier New" w:cs="Courier New"/>
          <w:color w:val="000000"/>
          <w:sz w:val="20"/>
          <w:szCs w:val="20"/>
          <w:lang w:eastAsia="en-GB"/>
        </w:rPr>
        <w:t xml:space="preserve"> event </w:t>
      </w:r>
      <w:r w:rsidRPr="0049487B">
        <w:rPr>
          <w:rFonts w:ascii="Courier New" w:eastAsia="Times New Roman" w:hAnsi="Courier New" w:cs="Courier New"/>
          <w:color w:val="BB5E00"/>
          <w:sz w:val="20"/>
          <w:szCs w:val="20"/>
          <w:lang w:eastAsia="en-GB"/>
        </w:rPr>
        <w:t>in</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urrent event is QUIT (the X in the top right of the window)</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QU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Quits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qu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ys</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xi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 xml:space="preserve">#If the mouse is clicked and it's outside the input box:    </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OUSEBUTTONUP</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mousex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mousex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end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mouse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mous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end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end each of the character of the list to the variable "completed_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completed_tex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mpleted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o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urrent_lis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one = True, so the while loop closes and moves onto the code after it (exiting the progra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o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urrent event is a keyboard button being pressed do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typ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KEYDOWN</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key of the current event is the backspace being pressed dow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K_BACKSPAC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e current list is now 1 less in length of what it was before (removes the last character of the 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urrent_lis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current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urrent key is the enter k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lastRenderedPageBreak/>
        <w:t xml:space="preserve">                    </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3</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71</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end each character of the list to the variable "completed_tex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completed_tex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ompleted_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o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urrent_lis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one is now True, so the loop ends</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don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Tru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If the current key is a number being pressed down and the length of the current list is less than 2, there is room for another character, then convert it to a number</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i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48</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57</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or</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6</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65</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and</w:t>
      </w:r>
      <w:r w:rsidRPr="0049487B">
        <w:rPr>
          <w:rFonts w:ascii="Courier New" w:eastAsia="Times New Roman" w:hAnsi="Courier New" w:cs="Courier New"/>
          <w:color w:val="000000"/>
          <w:sz w:val="20"/>
          <w:szCs w:val="20"/>
          <w:lang w:eastAsia="en-GB"/>
        </w:rPr>
        <w:t xml:space="preserve"> l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urrent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l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This changes numbers entered on the number pad to be the same as the ones at the top of the keyboard, so I can easily convert them</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if</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g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56</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8</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els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k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ve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key</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Convert the key into a character and append it to the lis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current_lis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append</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h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ke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ppend the current characters to a string to be displayed 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empty_string</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joi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current_lis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Run the displaytext module to display the text 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BB5E00"/>
          <w:sz w:val="20"/>
          <w:szCs w:val="20"/>
          <w:lang w:eastAsia="en-GB"/>
        </w:rPr>
        <w:t>def</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0080FF"/>
          <w:sz w:val="20"/>
          <w:szCs w:val="20"/>
          <w:lang w:eastAsia="en-GB"/>
        </w:rPr>
        <w:t>display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elf</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text</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Assigning font properties to a variable</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fon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ys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BC9543"/>
          <w:sz w:val="20"/>
          <w:szCs w:val="20"/>
          <w:lang w:eastAsia="en-GB"/>
        </w:rPr>
        <w:t>"calibri"</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6</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text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fon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nder</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black</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Getting the coordinates of where the text should start - Middle of the input box</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x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width</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iz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middley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get_heigh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1</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3</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4.</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008000"/>
          <w:sz w:val="20"/>
          <w:szCs w:val="20"/>
          <w:lang w:eastAsia="en-GB"/>
        </w:rPr>
        <w:t>#Display the text on screen</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raw</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rec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color w:val="1CA3E3"/>
          <w:sz w:val="20"/>
          <w:szCs w:val="20"/>
          <w:lang w:eastAsia="en-GB"/>
        </w:rPr>
        <w:t>200</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size</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49487B">
        <w:rPr>
          <w:rFonts w:ascii="Courier New" w:eastAsia="Times New Roman" w:hAnsi="Courier New" w:cs="Courier New"/>
          <w:color w:val="000000"/>
          <w:sz w:val="20"/>
          <w:szCs w:val="20"/>
          <w:lang w:eastAsia="en-GB"/>
        </w:rPr>
        <w:t xml:space="preserve">        screen</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bli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text</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middlex</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 xml:space="preserve"> middley</w:t>
      </w:r>
      <w:r w:rsidRPr="0049487B">
        <w:rPr>
          <w:rFonts w:ascii="Courier New" w:eastAsia="Times New Roman" w:hAnsi="Courier New" w:cs="Courier New"/>
          <w:b/>
          <w:bCs/>
          <w:color w:val="804040"/>
          <w:sz w:val="20"/>
          <w:szCs w:val="20"/>
          <w:lang w:eastAsia="en-GB"/>
        </w:rPr>
        <w:t>))</w:t>
      </w:r>
    </w:p>
    <w:p w:rsidR="00003958" w:rsidRPr="0049487B" w:rsidRDefault="00003958" w:rsidP="00003958">
      <w:pPr>
        <w:shd w:val="clear" w:color="auto" w:fill="FFFFFF"/>
        <w:spacing w:after="0" w:line="240" w:lineRule="auto"/>
        <w:rPr>
          <w:rFonts w:ascii="Times New Roman" w:eastAsia="Times New Roman" w:hAnsi="Times New Roman" w:cs="Times New Roman"/>
          <w:sz w:val="24"/>
          <w:szCs w:val="24"/>
          <w:lang w:eastAsia="en-GB"/>
        </w:rPr>
      </w:pPr>
      <w:r w:rsidRPr="0049487B">
        <w:rPr>
          <w:rFonts w:ascii="Courier New" w:eastAsia="Times New Roman" w:hAnsi="Courier New" w:cs="Courier New"/>
          <w:color w:val="000000"/>
          <w:sz w:val="20"/>
          <w:szCs w:val="20"/>
          <w:lang w:eastAsia="en-GB"/>
        </w:rPr>
        <w:t xml:space="preserve">        pygame</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display</w:t>
      </w:r>
      <w:r w:rsidRPr="0049487B">
        <w:rPr>
          <w:rFonts w:ascii="Courier New" w:eastAsia="Times New Roman" w:hAnsi="Courier New" w:cs="Courier New"/>
          <w:b/>
          <w:bCs/>
          <w:color w:val="804040"/>
          <w:sz w:val="20"/>
          <w:szCs w:val="20"/>
          <w:lang w:eastAsia="en-GB"/>
        </w:rPr>
        <w:t>.</w:t>
      </w:r>
      <w:r w:rsidRPr="0049487B">
        <w:rPr>
          <w:rFonts w:ascii="Courier New" w:eastAsia="Times New Roman" w:hAnsi="Courier New" w:cs="Courier New"/>
          <w:color w:val="000000"/>
          <w:sz w:val="20"/>
          <w:szCs w:val="20"/>
          <w:lang w:eastAsia="en-GB"/>
        </w:rPr>
        <w:t>update</w:t>
      </w:r>
      <w:r w:rsidRPr="0049487B">
        <w:rPr>
          <w:rFonts w:ascii="Courier New" w:eastAsia="Times New Roman" w:hAnsi="Courier New" w:cs="Courier New"/>
          <w:b/>
          <w:bCs/>
          <w:color w:val="804040"/>
          <w:sz w:val="20"/>
          <w:szCs w:val="20"/>
          <w:lang w:eastAsia="en-GB"/>
        </w:rPr>
        <w:t>()</w:t>
      </w:r>
    </w:p>
    <w:p w:rsidR="00003958" w:rsidRDefault="00003958" w:rsidP="00003958"/>
    <w:p w:rsidR="00003958" w:rsidRDefault="00003958" w:rsidP="00003958">
      <w:pPr>
        <w:rPr>
          <w:rFonts w:eastAsiaTheme="majorEastAsia" w:cstheme="majorBidi"/>
          <w:b/>
          <w:bCs/>
          <w:color w:val="548DD4" w:themeColor="text2" w:themeTint="99"/>
          <w:sz w:val="24"/>
          <w:szCs w:val="26"/>
        </w:rPr>
      </w:pPr>
      <w:bookmarkStart w:id="55" w:name="_Toc383875468"/>
      <w:r>
        <w:br w:type="page"/>
      </w:r>
    </w:p>
    <w:p w:rsidR="00003958" w:rsidRDefault="00003958" w:rsidP="00003958">
      <w:pPr>
        <w:pStyle w:val="Heading2"/>
      </w:pPr>
      <w:r>
        <w:lastRenderedPageBreak/>
        <w:t>Dijkstra’s Algorithm</w:t>
      </w:r>
      <w:bookmarkEnd w:id="55"/>
    </w:p>
    <w:p w:rsidR="00003958" w:rsidRDefault="00003958" w:rsidP="00003958">
      <w:r>
        <w:t>Here is the fully annotated code for the Dijkstra’s algorithm file used in my program. This section of code contains the mathematical procedures required to solve the grid/ graph when given the appropriate data.</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Pr>
          <w:rFonts w:ascii="Courier New" w:eastAsia="Times New Roman" w:hAnsi="Courier New" w:cs="Courier New"/>
          <w:color w:val="008000"/>
          <w:sz w:val="20"/>
          <w:szCs w:val="20"/>
          <w:lang w:eastAsia="en-GB"/>
        </w:rPr>
        <w:t>#Importing necessary modul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BB5E00"/>
          <w:sz w:val="20"/>
          <w:szCs w:val="20"/>
          <w:lang w:eastAsia="en-GB"/>
        </w:rPr>
        <w:t>from</w:t>
      </w:r>
      <w:r w:rsidRPr="003F326E">
        <w:rPr>
          <w:rFonts w:ascii="Courier New" w:eastAsia="Times New Roman" w:hAnsi="Courier New" w:cs="Courier New"/>
          <w:color w:val="000000"/>
          <w:sz w:val="20"/>
          <w:szCs w:val="20"/>
          <w:lang w:eastAsia="en-GB"/>
        </w:rPr>
        <w:t xml:space="preserve"> math </w:t>
      </w:r>
      <w:r w:rsidRPr="003F326E">
        <w:rPr>
          <w:rFonts w:ascii="Courier New" w:eastAsia="Times New Roman" w:hAnsi="Courier New" w:cs="Courier New"/>
          <w:color w:val="BB5E00"/>
          <w:sz w:val="20"/>
          <w:szCs w:val="20"/>
          <w:lang w:eastAsia="en-GB"/>
        </w:rPr>
        <w:t>import</w:t>
      </w:r>
      <w:r w:rsidRPr="003F326E">
        <w:rPr>
          <w:rFonts w:ascii="Courier New" w:eastAsia="Times New Roman" w:hAnsi="Courier New" w:cs="Courier New"/>
          <w:color w:val="000000"/>
          <w:sz w:val="20"/>
          <w:szCs w:val="20"/>
          <w:lang w:eastAsia="en-GB"/>
        </w:rPr>
        <w:t xml:space="preserve"> log1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floor</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8000"/>
          <w:sz w:val="20"/>
          <w:szCs w:val="20"/>
          <w:lang w:eastAsia="en-GB"/>
        </w:rPr>
        <w:t>#Assigning RGB values to variabl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black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grey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25</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25</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25</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whit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55</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255</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255</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red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55</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green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67</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205</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28</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brown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39</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69</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39</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8000"/>
          <w:sz w:val="20"/>
          <w:szCs w:val="20"/>
          <w:lang w:eastAsia="en-GB"/>
        </w:rPr>
        <w:t>#The initial function for the Grid function</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BB5E00"/>
          <w:sz w:val="20"/>
          <w:szCs w:val="20"/>
          <w:lang w:eastAsia="en-GB"/>
        </w:rPr>
        <w:t>def</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0080FF"/>
          <w:sz w:val="20"/>
          <w:szCs w:val="20"/>
          <w:lang w:eastAsia="en-GB"/>
        </w:rPr>
        <w:t>mai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grid_reference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Creating an empty list to hold properties for each cell</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_list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Loop through all the cell</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_lis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j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Retrieve the colour of the cell and get the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olour_of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grid_referenc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_of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get_we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olour_of_cell</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ppend an list for each cell containing the weight of the cell, then 3 empty strings to be replaced with permanent value, working cumulative weight and the permanent cumulative weight respectively</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_lis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weight_of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ssign the start and destination cell reference to variabl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grid_referenc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green</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start_position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j</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grid_referenc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red</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end_position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j</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ssigning weight of destination cell to 1</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_lis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Use the assign values function to get fill in the missing properties (permanent value, working cumulative weight and the permanent cumulative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updated_weight_lis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assign_valu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eight_lis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tart_positio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end_position</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Use the updated weight list, with complete properties, to find the shortest rout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ed_rout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find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updated_weight_lis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tart_positio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end_position</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Return the shortest route so it is assigned to a variabl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return</w:t>
      </w:r>
      <w:r w:rsidRPr="003F326E">
        <w:rPr>
          <w:rFonts w:ascii="Courier New" w:eastAsia="Times New Roman" w:hAnsi="Courier New" w:cs="Courier New"/>
          <w:color w:val="000000"/>
          <w:sz w:val="20"/>
          <w:szCs w:val="20"/>
          <w:lang w:eastAsia="en-GB"/>
        </w:rPr>
        <w:t xml:space="preserve"> finished_rout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8000"/>
          <w:sz w:val="20"/>
          <w:szCs w:val="20"/>
          <w:lang w:eastAsia="en-GB"/>
        </w:rPr>
        <w:t>#Get the weight of each cell from it's colour</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BB5E00"/>
          <w:sz w:val="20"/>
          <w:szCs w:val="20"/>
          <w:lang w:eastAsia="en-GB"/>
        </w:rPr>
        <w:t>def</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0080FF"/>
          <w:sz w:val="20"/>
          <w:szCs w:val="20"/>
          <w:lang w:eastAsia="en-GB"/>
        </w:rPr>
        <w:t>get_we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olour_of_cell</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Grey cells are 0 - They are impassabl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olour_of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grey</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lastRenderedPageBreak/>
        <w:t xml:space="preserve">        weigh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White/ passable terrain cells are 1, normal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colour_of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hit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Brown/ slow terrain cells are 2, they take twice as long to pass through</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colour_of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brown</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2</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is forms part of the validation</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s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return</w:t>
      </w:r>
      <w:r w:rsidRPr="003F326E">
        <w:rPr>
          <w:rFonts w:ascii="Courier New" w:eastAsia="Times New Roman" w:hAnsi="Courier New" w:cs="Courier New"/>
          <w:color w:val="000000"/>
          <w:sz w:val="20"/>
          <w:szCs w:val="20"/>
          <w:lang w:eastAsia="en-GB"/>
        </w:rPr>
        <w:t xml:space="preserve">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8000"/>
          <w:sz w:val="20"/>
          <w:szCs w:val="20"/>
          <w:lang w:eastAsia="en-GB"/>
        </w:rPr>
        <w:t>#Assigning the missing properties to the weight lis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BB5E00"/>
          <w:sz w:val="20"/>
          <w:szCs w:val="20"/>
          <w:lang w:eastAsia="en-GB"/>
        </w:rPr>
        <w:t>def</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0080FF"/>
          <w:sz w:val="20"/>
          <w:szCs w:val="20"/>
          <w:lang w:eastAsia="en-GB"/>
        </w:rPr>
        <w:t>assign_valu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tar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end</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ssigning the properties of the start cell to 0</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tar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tar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When calling the cells list it follows this formula:</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cells[X Position/ Column][Y Position/ Row][0= weight || 1= permanent value (count) || 2= working cumulative weight || 3= permanent cumulative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ssigning start as the current cell and some place holder variabl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tar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Once all the permanent weights have been filled in, this looks at the remaining weights and checks which has the lowest working weight and then assigns all the cells with the lowest working weight into this lis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smallest_values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Until all cells are filled in</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while</w:t>
      </w: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e options are right, down, left and above the current cell, these check if the cell is accessibl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option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option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option4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ese are the the [column, row] positions of each option</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righ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down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lef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up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Checks to see if each cell is valid or no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 option is not outside the grid, the cell hasn't already been assigned a PERMANENT value and the cell isn't impassable terrain</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en that option is True - The cell can be accessed</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1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is continues for all the option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2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g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3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lastRenderedPageBreak/>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g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4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Here I assign each of the options, if they are valid, certain properti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 cell is valid</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option1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 working weight (the current permanent weight of the cell, plus the distance to the next cell, is less than working weight of the next cell</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Replace the working weight with the new, lower working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lso the permanent value of that cell is the permanent value of the current cell plus one - This shows which cell is the next cell from i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is continues for each available option</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option2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option3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option4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re are no items in the smallest_values list - All the permanent weights have been filled in</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le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mallest_valu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ssigns infinity to a variable to check which is the lowest number</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smallest_working_valu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floa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BE9341"/>
          <w:sz w:val="20"/>
          <w:szCs w:val="20"/>
          <w:lang w:eastAsia="en-GB"/>
        </w:rPr>
        <w:t>'inf'</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Loop through all the cells in the grid</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j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 weight of a cell is smaller than the smallest_working_value, it changes the smallest_working_value to the lowest weight - This finds the lowest working weight out of any of the cells which don't have a permanent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smallest_working_valu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smallest_working_valu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Loops through all the cells and assigns those with the smallest working weight to a lis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j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mallest_working_val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smallest_valu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j</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re are no more smallest values and none of the options are available function ends - This is either when we reach the destination cell or there is no route to the destination cell and it hits a dead end</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option1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option2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option3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option4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le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mallest_valu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Whilst finish isn't True - there are still cells availabl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ssigns the current cell to the next value in the list of smallest valu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mallest_valu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Removes the current cell from the list - Since we are going to check this now it is no longer going to have no permanent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smallest_valu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emov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e permanent weight of this cell is the smallest working val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mallest_working_val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Return the cells with all properties assigned</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return</w:t>
      </w:r>
      <w:r w:rsidRPr="003F326E">
        <w:rPr>
          <w:rFonts w:ascii="Courier New" w:eastAsia="Times New Roman" w:hAnsi="Courier New" w:cs="Courier New"/>
          <w:color w:val="000000"/>
          <w:sz w:val="20"/>
          <w:szCs w:val="20"/>
          <w:lang w:eastAsia="en-GB"/>
        </w:rPr>
        <w:t xml:space="preserve"> cell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8000"/>
          <w:sz w:val="20"/>
          <w:szCs w:val="20"/>
          <w:lang w:eastAsia="en-GB"/>
        </w:rPr>
        <w:t>#Using the completed weight list with all properties assigned, find the rout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BB5E00"/>
          <w:sz w:val="20"/>
          <w:szCs w:val="20"/>
          <w:lang w:eastAsia="en-GB"/>
        </w:rPr>
        <w:t>def</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0080FF"/>
          <w:sz w:val="20"/>
          <w:szCs w:val="20"/>
          <w:lang w:eastAsia="en-GB"/>
        </w:rPr>
        <w:t>find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tart_positio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destination_position</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Creating place holder variabl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ed_rout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e first cell in the final route must be the destination cell (working from destination to star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ed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estination_position</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oun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while</w:t>
      </w: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Current cell is the next cell in the final rout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finished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oun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oun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ssigns cells adjacent to the current cell to variabl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option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option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option4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righ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down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lef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up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Here we check not only that the option is within the grid and valid, but also that the permanent value of the current cell subtract the permanent value of the cell we are looking at is 1 - This checks that it was directly connected to it as part of the rout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lastRenderedPageBreak/>
        <w:t xml:space="preserve">            </w:t>
      </w:r>
      <w:r w:rsidRPr="003F326E">
        <w:rPr>
          <w:rFonts w:ascii="Courier New" w:eastAsia="Times New Roman" w:hAnsi="Courier New" w:cs="Courier New"/>
          <w:color w:val="008000"/>
          <w:sz w:val="20"/>
          <w:szCs w:val="20"/>
          <w:lang w:eastAsia="en-GB"/>
        </w:rPr>
        <w:t>#The second part of this check, checks that the permanent weight of the current cell subtract the permanent weight of the cell we are looking at, is the distance between the two cells - Part of Dijkstra's algorithm</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1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size_of_gri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2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g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3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g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option4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Once we have done this for each of the options, only one of them is valid, so we append that to the final rout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option1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ed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igh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option2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ed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down</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option3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ed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f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option4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ed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up</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y are all invalid, that means we have reached the starting cell and the final route is complet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option1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option2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option3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option4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We reverse the final route, so that it goes from start to finish and return it back</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ed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revers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return</w:t>
      </w:r>
      <w:r w:rsidRPr="003F326E">
        <w:rPr>
          <w:rFonts w:ascii="Courier New" w:eastAsia="Times New Roman" w:hAnsi="Courier New" w:cs="Courier New"/>
          <w:color w:val="000000"/>
          <w:sz w:val="20"/>
          <w:szCs w:val="20"/>
          <w:lang w:eastAsia="en-GB"/>
        </w:rPr>
        <w:t xml:space="preserve"> finished_rout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8000"/>
          <w:sz w:val="20"/>
          <w:szCs w:val="20"/>
          <w:lang w:eastAsia="en-GB"/>
        </w:rPr>
        <w:t>#This is the function that handles the Vertices function of our program</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BB5E00"/>
          <w:sz w:val="20"/>
          <w:szCs w:val="20"/>
          <w:lang w:eastAsia="en-GB"/>
        </w:rPr>
        <w:t>def</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0080FF"/>
          <w:sz w:val="20"/>
          <w:szCs w:val="20"/>
          <w:lang w:eastAsia="en-GB"/>
        </w:rPr>
        <w:t>function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ine_coordinat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tar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end_cell</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Creating place holder variabl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Cells is a list of all the cells that are used in the lines - Not to be mistaken with the line coordinat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perm_valu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valid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lastRenderedPageBreak/>
        <w:t xml:space="preserve">    </w:t>
      </w:r>
      <w:r w:rsidRPr="003F326E">
        <w:rPr>
          <w:rFonts w:ascii="Courier New" w:eastAsia="Times New Roman" w:hAnsi="Courier New" w:cs="Courier New"/>
          <w:color w:val="008000"/>
          <w:sz w:val="20"/>
          <w:szCs w:val="20"/>
          <w:lang w:eastAsia="en-GB"/>
        </w:rPr>
        <w:t>#Multiply the weight of each line by 10 to avoid floating point arithmetic error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ine_coordinate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line_coordinat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line_coordinat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0</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Creating a list of all the cells used in the program, with place holder properti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line_coordinate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Here we use the formula cells[column][row][0= x co-ordinate || 1= y co-ordinate || 2= permanent value || 3= permanent cumulative weight || 4= working cumulative weight] for retrieving data</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no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no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Loop through all the cell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ell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ssign the start cell with a working cumulative weight of 0</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tart_cell</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0</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Retrieve the coordinates of the end cell</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end_cell</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end_cell_pos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while</w:t>
      </w: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perm_valu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Finding which cell has the lowest working cumulative weight which hasn't been assigned a permanent val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x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floa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BE9341"/>
          <w:sz w:val="20"/>
          <w:szCs w:val="20"/>
          <w:lang w:eastAsia="en-GB"/>
        </w:rPr>
        <w:t>'inf'</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x</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x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re are no cells which are valid</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e loop ends, but valid is set to False since there is no route from the start to the end cell</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valid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Otherwise if there are valid cell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s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e current cell is given a permanent value and permanent cumulative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position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ndex</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positio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perm_val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positio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x</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Update the current cell with new properti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position</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Amy lines branching off the current cell are appended to the vertex options lis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vertex_options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line_coordinate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vertex_option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lastRenderedPageBreak/>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vertex_option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Loops through vertex option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vertex_option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Calculates the weight to that next cell by adding the cell's permanent weight to the nex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orking_weigh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is works out the cell which isn't the cell we're currently looking at, out of the two in the line co-ordinat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orking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orking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Finds the other location of the working cell in the cells lis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orking_cell</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orking_cell_position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ndex</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 cell doesn't have a working weight or the current working weight is less the working weight the next cell it ha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working_cell_positio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or</w:t>
      </w:r>
      <w:r w:rsidRPr="003F326E">
        <w:rPr>
          <w:rFonts w:ascii="Courier New" w:eastAsia="Times New Roman" w:hAnsi="Courier New" w:cs="Courier New"/>
          <w:color w:val="000000"/>
          <w:sz w:val="20"/>
          <w:szCs w:val="20"/>
          <w:lang w:eastAsia="en-GB"/>
        </w:rPr>
        <w:t xml:space="preserve"> working_weight </w:t>
      </w:r>
      <w:r w:rsidRPr="003F326E">
        <w:rPr>
          <w:rFonts w:ascii="Courier New" w:eastAsia="Times New Roman" w:hAnsi="Courier New" w:cs="Courier New"/>
          <w:b/>
          <w:bCs/>
          <w:color w:val="804040"/>
          <w:sz w:val="20"/>
          <w:szCs w:val="20"/>
          <w:lang w:eastAsia="en-GB"/>
        </w:rPr>
        <w:t>&l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working_cell_positio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e working weight of the next cell is replaced by the current working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working_cell_positio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orking_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any cells do not have a permanent cumulative weight, then it doesn't finish</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cell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j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j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Otherwise the loop is exited - All cells have a permanent cumulative weight ready to be solved</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C9543"/>
          <w:sz w:val="20"/>
          <w:szCs w:val="20"/>
          <w:lang w:eastAsia="en-GB"/>
        </w:rPr>
        <w:t>""</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is is the second section of the function - Here we create some place holder variabl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Here we start with the end cell and work backward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end_cell_po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al_rout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 initial route was valid - If it is invalid the final_route is left as [] so nothing is drawn for the solution</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valid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als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while</w:t>
      </w: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line_options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Looks through the line coordinates to find which lines involve the current cell and appends any lines connect to the current cell to a lis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line_coordinate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line_option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lastRenderedPageBreak/>
        <w:t xml:space="preserve">                    line_option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Loop through line options lis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line_option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Loop through all the cell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j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cell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Finds the other coordinate of the line (the one which isn't the current cell) and finds the cell properti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If the current cell cell permanent weight, subtract the weight of the next cell is equal to the weight of the lin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Then this cell must be part of the final route - The current cell is now assigned to this cell and it repeat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al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j</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Same as before but if the first coordinate is the current cell</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and</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j</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3</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al_rout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appe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current_cell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j</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Once the current cell is the start cell the loop end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if</w:t>
      </w:r>
      <w:r w:rsidRPr="003F326E">
        <w:rPr>
          <w:rFonts w:ascii="Courier New" w:eastAsia="Times New Roman" w:hAnsi="Courier New" w:cs="Courier New"/>
          <w:color w:val="000000"/>
          <w:sz w:val="20"/>
          <w:szCs w:val="20"/>
          <w:lang w:eastAsia="en-GB"/>
        </w:rPr>
        <w:t xml:space="preserve"> current_cell</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start_cell</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Otherwise it continues unless there are no more line options - Then the final route is set to [] so nothing is drawn for the solution</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elif</w:t>
      </w:r>
      <w:r w:rsidRPr="003F326E">
        <w:rPr>
          <w:rFonts w:ascii="Courier New" w:eastAsia="Times New Roman" w:hAnsi="Courier New" w:cs="Courier New"/>
          <w:color w:val="000000"/>
          <w:sz w:val="20"/>
          <w:szCs w:val="20"/>
          <w:lang w:eastAsia="en-GB"/>
        </w:rPr>
        <w:t xml:space="preserve"> line_options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ish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True</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final_rout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Divides the weight of all the values by 10 to avoid any errors when running the function twice and the weight being multiplied again and rounds them to two significant figures</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for</w:t>
      </w:r>
      <w:r w:rsidRPr="003F326E">
        <w:rPr>
          <w:rFonts w:ascii="Courier New" w:eastAsia="Times New Roman" w:hAnsi="Courier New" w:cs="Courier New"/>
          <w:color w:val="000000"/>
          <w:sz w:val="20"/>
          <w:szCs w:val="20"/>
          <w:lang w:eastAsia="en-GB"/>
        </w:rPr>
        <w:t xml:space="preserve"> i </w:t>
      </w:r>
      <w:r w:rsidRPr="003F326E">
        <w:rPr>
          <w:rFonts w:ascii="Courier New" w:eastAsia="Times New Roman" w:hAnsi="Courier New" w:cs="Courier New"/>
          <w:color w:val="BB5E00"/>
          <w:sz w:val="20"/>
          <w:szCs w:val="20"/>
          <w:lang w:eastAsia="en-GB"/>
        </w:rPr>
        <w:t>in</w:t>
      </w:r>
      <w:r w:rsidRPr="003F326E">
        <w:rPr>
          <w:rFonts w:ascii="Courier New" w:eastAsia="Times New Roman" w:hAnsi="Courier New" w:cs="Courier New"/>
          <w:color w:val="000000"/>
          <w:sz w:val="20"/>
          <w:szCs w:val="20"/>
          <w:lang w:eastAsia="en-GB"/>
        </w:rPr>
        <w:t xml:space="preserve"> range</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en</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ine_coordinates</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line_coordinat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10.</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eight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round</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we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1CA3E3"/>
          <w:sz w:val="20"/>
          <w:szCs w:val="20"/>
          <w:lang w:eastAsia="en-GB"/>
        </w:rPr>
        <w:t>2</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n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floor</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log10</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weight</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1</w:t>
      </w:r>
      <w:r w:rsidRPr="003F326E">
        <w:rPr>
          <w:rFonts w:ascii="Courier New" w:eastAsia="Times New Roman" w:hAnsi="Courier New" w:cs="Courier New"/>
          <w:b/>
          <w:bCs/>
          <w:color w:val="804040"/>
          <w:sz w:val="20"/>
          <w:szCs w:val="20"/>
          <w:lang w:eastAsia="en-GB"/>
        </w:rPr>
        <w: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line_coordinates</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i</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1CA3E3"/>
          <w:sz w:val="20"/>
          <w:szCs w:val="20"/>
          <w:lang w:eastAsia="en-GB"/>
        </w:rPr>
        <w:t>4</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b/>
          <w:bCs/>
          <w:color w:val="804040"/>
          <w:sz w:val="20"/>
          <w:szCs w:val="20"/>
          <w:lang w:eastAsia="en-GB"/>
        </w:rPr>
        <w:t>=</w:t>
      </w:r>
      <w:r w:rsidRPr="003F326E">
        <w:rPr>
          <w:rFonts w:ascii="Courier New" w:eastAsia="Times New Roman" w:hAnsi="Courier New" w:cs="Courier New"/>
          <w:color w:val="000000"/>
          <w:sz w:val="20"/>
          <w:szCs w:val="20"/>
          <w:lang w:eastAsia="en-GB"/>
        </w:rPr>
        <w:t xml:space="preserve"> weight</w:t>
      </w: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p>
    <w:p w:rsidR="00003958" w:rsidRPr="003F326E" w:rsidRDefault="00003958" w:rsidP="00003958">
      <w:pPr>
        <w:shd w:val="clear" w:color="auto" w:fill="FFFFFF"/>
        <w:spacing w:after="0" w:line="240" w:lineRule="auto"/>
        <w:rPr>
          <w:rFonts w:ascii="Courier New" w:eastAsia="Times New Roman" w:hAnsi="Courier New" w:cs="Courier New"/>
          <w:color w:val="000000"/>
          <w:sz w:val="20"/>
          <w:szCs w:val="20"/>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008000"/>
          <w:sz w:val="20"/>
          <w:szCs w:val="20"/>
          <w:lang w:eastAsia="en-GB"/>
        </w:rPr>
        <w:t>#Return the final route</w:t>
      </w:r>
    </w:p>
    <w:p w:rsidR="00003958" w:rsidRPr="003F326E" w:rsidRDefault="00003958" w:rsidP="00003958">
      <w:pPr>
        <w:shd w:val="clear" w:color="auto" w:fill="FFFFFF"/>
        <w:spacing w:after="0" w:line="240" w:lineRule="auto"/>
        <w:rPr>
          <w:rFonts w:ascii="Times New Roman" w:eastAsia="Times New Roman" w:hAnsi="Times New Roman" w:cs="Times New Roman"/>
          <w:sz w:val="24"/>
          <w:szCs w:val="24"/>
          <w:lang w:eastAsia="en-GB"/>
        </w:rPr>
      </w:pPr>
      <w:r w:rsidRPr="003F326E">
        <w:rPr>
          <w:rFonts w:ascii="Courier New" w:eastAsia="Times New Roman" w:hAnsi="Courier New" w:cs="Courier New"/>
          <w:color w:val="000000"/>
          <w:sz w:val="20"/>
          <w:szCs w:val="20"/>
          <w:lang w:eastAsia="en-GB"/>
        </w:rPr>
        <w:t xml:space="preserve">    </w:t>
      </w:r>
      <w:r w:rsidRPr="003F326E">
        <w:rPr>
          <w:rFonts w:ascii="Courier New" w:eastAsia="Times New Roman" w:hAnsi="Courier New" w:cs="Courier New"/>
          <w:color w:val="BB5E00"/>
          <w:sz w:val="20"/>
          <w:szCs w:val="20"/>
          <w:lang w:eastAsia="en-GB"/>
        </w:rPr>
        <w:t>return</w:t>
      </w:r>
      <w:r w:rsidRPr="003F326E">
        <w:rPr>
          <w:rFonts w:ascii="Courier New" w:eastAsia="Times New Roman" w:hAnsi="Courier New" w:cs="Courier New"/>
          <w:color w:val="000000"/>
          <w:sz w:val="20"/>
          <w:szCs w:val="20"/>
          <w:lang w:eastAsia="en-GB"/>
        </w:rPr>
        <w:t xml:space="preserve"> final_route</w:t>
      </w:r>
    </w:p>
    <w:p w:rsidR="00003958" w:rsidRDefault="00003958" w:rsidP="00003958">
      <w:pPr>
        <w:rPr>
          <w:rFonts w:eastAsiaTheme="majorEastAsia" w:cstheme="majorBidi"/>
          <w:b/>
          <w:bCs/>
          <w:color w:val="548DD4" w:themeColor="text2" w:themeTint="99"/>
          <w:sz w:val="24"/>
          <w:szCs w:val="26"/>
        </w:rPr>
      </w:pPr>
      <w:bookmarkStart w:id="56" w:name="_Toc383875469"/>
      <w:bookmarkStart w:id="57" w:name="_GoBack"/>
      <w:bookmarkEnd w:id="57"/>
      <w:r>
        <w:br w:type="page"/>
      </w:r>
    </w:p>
    <w:p w:rsidR="00003958" w:rsidRDefault="00003958" w:rsidP="00003958">
      <w:pPr>
        <w:pStyle w:val="Heading2"/>
      </w:pPr>
      <w:r>
        <w:lastRenderedPageBreak/>
        <w:t>References</w:t>
      </w:r>
      <w:bookmarkEnd w:id="56"/>
    </w:p>
    <w:p w:rsidR="00003958" w:rsidRPr="00AD3D93" w:rsidRDefault="00003958" w:rsidP="00003958">
      <w:r>
        <w:t xml:space="preserve">[1]: </w:t>
      </w:r>
      <w:r w:rsidRPr="00AD3D93">
        <w:t>http://docs.oracle.com/cd/E19957-01/806-3568/ncg_goldberg.html</w:t>
      </w:r>
      <w:r>
        <w:t xml:space="preserve"> - 12/03/14</w:t>
      </w:r>
    </w:p>
    <w:p w:rsidR="00003958" w:rsidRDefault="00003958" w:rsidP="00003958"/>
    <w:p w:rsidR="00AD3D93" w:rsidRPr="00AD3D93" w:rsidRDefault="00AD3D93" w:rsidP="00003958">
      <w:pPr>
        <w:pStyle w:val="Heading1"/>
      </w:pPr>
    </w:p>
    <w:sectPr w:rsidR="00AD3D93" w:rsidRPr="00AD3D93" w:rsidSect="00414364">
      <w:footerReference w:type="default" r:id="rId12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63F6" w:rsidRDefault="006863F6" w:rsidP="002D57DC">
      <w:pPr>
        <w:spacing w:after="0" w:line="240" w:lineRule="auto"/>
      </w:pPr>
      <w:r>
        <w:separator/>
      </w:r>
    </w:p>
  </w:endnote>
  <w:endnote w:type="continuationSeparator" w:id="0">
    <w:p w:rsidR="006863F6" w:rsidRDefault="006863F6" w:rsidP="002D57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FF" w:rsidRPr="002D57DC" w:rsidRDefault="00267EFF">
    <w:pPr>
      <w:pStyle w:val="Footer"/>
      <w:jc w:val="right"/>
    </w:pPr>
    <w:r>
      <w:t>Dylan Morroll</w:t>
    </w:r>
    <w:r>
      <w:tab/>
    </w:r>
    <w:r>
      <w:tab/>
    </w:r>
    <w:sdt>
      <w:sdtPr>
        <w:id w:val="-2000568112"/>
        <w:docPartObj>
          <w:docPartGallery w:val="Page Numbers (Bottom of Page)"/>
          <w:docPartUnique/>
        </w:docPartObj>
      </w:sdtPr>
      <w:sdtEndPr/>
      <w:sdtContent>
        <w:sdt>
          <w:sdtPr>
            <w:id w:val="860082579"/>
            <w:docPartObj>
              <w:docPartGallery w:val="Page Numbers (Top of Page)"/>
              <w:docPartUnique/>
            </w:docPartObj>
          </w:sdtPr>
          <w:sdtEndPr/>
          <w:sdtContent>
            <w:r w:rsidRPr="002D57DC">
              <w:t xml:space="preserve">Page </w:t>
            </w:r>
            <w:r w:rsidRPr="002D57DC">
              <w:rPr>
                <w:bCs/>
                <w:sz w:val="24"/>
                <w:szCs w:val="24"/>
              </w:rPr>
              <w:fldChar w:fldCharType="begin"/>
            </w:r>
            <w:r w:rsidRPr="002D57DC">
              <w:rPr>
                <w:bCs/>
              </w:rPr>
              <w:instrText xml:space="preserve"> PAGE </w:instrText>
            </w:r>
            <w:r w:rsidRPr="002D57DC">
              <w:rPr>
                <w:bCs/>
                <w:sz w:val="24"/>
                <w:szCs w:val="24"/>
              </w:rPr>
              <w:fldChar w:fldCharType="separate"/>
            </w:r>
            <w:r w:rsidR="00003958">
              <w:rPr>
                <w:bCs/>
                <w:noProof/>
              </w:rPr>
              <w:t>133</w:t>
            </w:r>
            <w:r w:rsidRPr="002D57DC">
              <w:rPr>
                <w:bCs/>
                <w:sz w:val="24"/>
                <w:szCs w:val="24"/>
              </w:rPr>
              <w:fldChar w:fldCharType="end"/>
            </w:r>
            <w:r w:rsidRPr="002D57DC">
              <w:t xml:space="preserve"> of </w:t>
            </w:r>
            <w:r w:rsidRPr="002D57DC">
              <w:rPr>
                <w:bCs/>
                <w:sz w:val="24"/>
                <w:szCs w:val="24"/>
              </w:rPr>
              <w:fldChar w:fldCharType="begin"/>
            </w:r>
            <w:r w:rsidRPr="002D57DC">
              <w:rPr>
                <w:bCs/>
              </w:rPr>
              <w:instrText xml:space="preserve"> NUMPAGES  </w:instrText>
            </w:r>
            <w:r w:rsidRPr="002D57DC">
              <w:rPr>
                <w:bCs/>
                <w:sz w:val="24"/>
                <w:szCs w:val="24"/>
              </w:rPr>
              <w:fldChar w:fldCharType="separate"/>
            </w:r>
            <w:r w:rsidR="00003958">
              <w:rPr>
                <w:bCs/>
                <w:noProof/>
              </w:rPr>
              <w:t>133</w:t>
            </w:r>
            <w:r w:rsidRPr="002D57DC">
              <w:rPr>
                <w:bCs/>
                <w:sz w:val="24"/>
                <w:szCs w:val="24"/>
              </w:rPr>
              <w:fldChar w:fldCharType="end"/>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63F6" w:rsidRDefault="006863F6" w:rsidP="002D57DC">
      <w:pPr>
        <w:spacing w:after="0" w:line="240" w:lineRule="auto"/>
      </w:pPr>
      <w:r>
        <w:separator/>
      </w:r>
    </w:p>
  </w:footnote>
  <w:footnote w:type="continuationSeparator" w:id="0">
    <w:p w:rsidR="006863F6" w:rsidRDefault="006863F6" w:rsidP="002D57D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E51C4"/>
    <w:multiLevelType w:val="hybridMultilevel"/>
    <w:tmpl w:val="6A3C0DCE"/>
    <w:lvl w:ilvl="0" w:tplc="28FA4E76">
      <w:numFmt w:val="bullet"/>
      <w:lvlText w:val="-"/>
      <w:lvlJc w:val="left"/>
      <w:pPr>
        <w:ind w:left="720" w:hanging="360"/>
      </w:pPr>
      <w:rPr>
        <w:rFonts w:ascii="Century Gothic" w:eastAsiaTheme="minorHAnsi" w:hAnsi="Century Gothic"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48287A41"/>
    <w:multiLevelType w:val="hybridMultilevel"/>
    <w:tmpl w:val="686C60A6"/>
    <w:lvl w:ilvl="0" w:tplc="D062D992">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58225E99"/>
    <w:multiLevelType w:val="hybridMultilevel"/>
    <w:tmpl w:val="95EC2338"/>
    <w:lvl w:ilvl="0" w:tplc="145A08A2">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67CF3BEF"/>
    <w:multiLevelType w:val="hybridMultilevel"/>
    <w:tmpl w:val="24B23C86"/>
    <w:lvl w:ilvl="0" w:tplc="2AA21370">
      <w:start w:val="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746E7F89"/>
    <w:multiLevelType w:val="hybridMultilevel"/>
    <w:tmpl w:val="D9AE67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644B"/>
    <w:rsid w:val="00003958"/>
    <w:rsid w:val="0000699F"/>
    <w:rsid w:val="00065BCE"/>
    <w:rsid w:val="00086D37"/>
    <w:rsid w:val="0009612E"/>
    <w:rsid w:val="000A6F75"/>
    <w:rsid w:val="000C0955"/>
    <w:rsid w:val="000C0F19"/>
    <w:rsid w:val="000E1C63"/>
    <w:rsid w:val="00101538"/>
    <w:rsid w:val="0010283F"/>
    <w:rsid w:val="00111F13"/>
    <w:rsid w:val="00116848"/>
    <w:rsid w:val="00150546"/>
    <w:rsid w:val="0015313F"/>
    <w:rsid w:val="0016191E"/>
    <w:rsid w:val="00172BC1"/>
    <w:rsid w:val="00181974"/>
    <w:rsid w:val="00183E12"/>
    <w:rsid w:val="001B0224"/>
    <w:rsid w:val="001B1953"/>
    <w:rsid w:val="001C3272"/>
    <w:rsid w:val="001C7B4C"/>
    <w:rsid w:val="00200146"/>
    <w:rsid w:val="0020153C"/>
    <w:rsid w:val="0020445D"/>
    <w:rsid w:val="00210F87"/>
    <w:rsid w:val="00220516"/>
    <w:rsid w:val="0022210C"/>
    <w:rsid w:val="00236162"/>
    <w:rsid w:val="0023744F"/>
    <w:rsid w:val="00237D07"/>
    <w:rsid w:val="00256533"/>
    <w:rsid w:val="00267EFF"/>
    <w:rsid w:val="002C3F13"/>
    <w:rsid w:val="002D57DC"/>
    <w:rsid w:val="002E0BFE"/>
    <w:rsid w:val="002E55C8"/>
    <w:rsid w:val="002F6339"/>
    <w:rsid w:val="003006F2"/>
    <w:rsid w:val="00301AEF"/>
    <w:rsid w:val="003042B6"/>
    <w:rsid w:val="00305C6D"/>
    <w:rsid w:val="003176ED"/>
    <w:rsid w:val="0033135C"/>
    <w:rsid w:val="00346E88"/>
    <w:rsid w:val="00351F8A"/>
    <w:rsid w:val="0035668D"/>
    <w:rsid w:val="003660A1"/>
    <w:rsid w:val="00382754"/>
    <w:rsid w:val="00392E54"/>
    <w:rsid w:val="003A0452"/>
    <w:rsid w:val="003A22DC"/>
    <w:rsid w:val="003B0FE1"/>
    <w:rsid w:val="003B2730"/>
    <w:rsid w:val="003D1E4C"/>
    <w:rsid w:val="003E6F31"/>
    <w:rsid w:val="003F0986"/>
    <w:rsid w:val="00405883"/>
    <w:rsid w:val="004109CD"/>
    <w:rsid w:val="0041232E"/>
    <w:rsid w:val="00414364"/>
    <w:rsid w:val="00414764"/>
    <w:rsid w:val="00421FE5"/>
    <w:rsid w:val="00425E0B"/>
    <w:rsid w:val="004267A9"/>
    <w:rsid w:val="00430FE0"/>
    <w:rsid w:val="00440D56"/>
    <w:rsid w:val="00460121"/>
    <w:rsid w:val="0047337E"/>
    <w:rsid w:val="00474098"/>
    <w:rsid w:val="004819EC"/>
    <w:rsid w:val="00484C3E"/>
    <w:rsid w:val="0049592E"/>
    <w:rsid w:val="004A00D0"/>
    <w:rsid w:val="004A7F18"/>
    <w:rsid w:val="004D0F31"/>
    <w:rsid w:val="004E5941"/>
    <w:rsid w:val="004F772B"/>
    <w:rsid w:val="00502C90"/>
    <w:rsid w:val="005077C8"/>
    <w:rsid w:val="00515A03"/>
    <w:rsid w:val="00517BA9"/>
    <w:rsid w:val="00540CF0"/>
    <w:rsid w:val="005436D6"/>
    <w:rsid w:val="00552D70"/>
    <w:rsid w:val="0055388A"/>
    <w:rsid w:val="00556037"/>
    <w:rsid w:val="00563D2C"/>
    <w:rsid w:val="005651FB"/>
    <w:rsid w:val="005717BF"/>
    <w:rsid w:val="00580946"/>
    <w:rsid w:val="00581956"/>
    <w:rsid w:val="0059693A"/>
    <w:rsid w:val="005E3176"/>
    <w:rsid w:val="005F0834"/>
    <w:rsid w:val="00614C35"/>
    <w:rsid w:val="0064411B"/>
    <w:rsid w:val="006607BB"/>
    <w:rsid w:val="00661D74"/>
    <w:rsid w:val="006821C5"/>
    <w:rsid w:val="006863F6"/>
    <w:rsid w:val="006A2075"/>
    <w:rsid w:val="006A7774"/>
    <w:rsid w:val="006A7CAF"/>
    <w:rsid w:val="006B0C05"/>
    <w:rsid w:val="006C3DC1"/>
    <w:rsid w:val="006E2CB2"/>
    <w:rsid w:val="006F7417"/>
    <w:rsid w:val="00711CF4"/>
    <w:rsid w:val="00727598"/>
    <w:rsid w:val="007338B4"/>
    <w:rsid w:val="00740720"/>
    <w:rsid w:val="0074586E"/>
    <w:rsid w:val="00781407"/>
    <w:rsid w:val="007A7B40"/>
    <w:rsid w:val="007D3456"/>
    <w:rsid w:val="007D65EE"/>
    <w:rsid w:val="007E5507"/>
    <w:rsid w:val="007E5928"/>
    <w:rsid w:val="007F0E20"/>
    <w:rsid w:val="008014B8"/>
    <w:rsid w:val="0080644B"/>
    <w:rsid w:val="00813EAF"/>
    <w:rsid w:val="00821899"/>
    <w:rsid w:val="00842799"/>
    <w:rsid w:val="00844D7D"/>
    <w:rsid w:val="008632FA"/>
    <w:rsid w:val="00863588"/>
    <w:rsid w:val="008718AB"/>
    <w:rsid w:val="008747D9"/>
    <w:rsid w:val="008841B4"/>
    <w:rsid w:val="008C5351"/>
    <w:rsid w:val="008C5CB7"/>
    <w:rsid w:val="008E1D7B"/>
    <w:rsid w:val="008F1B94"/>
    <w:rsid w:val="008F7539"/>
    <w:rsid w:val="00916B0C"/>
    <w:rsid w:val="009212E4"/>
    <w:rsid w:val="009272D6"/>
    <w:rsid w:val="00934F0E"/>
    <w:rsid w:val="00934FF9"/>
    <w:rsid w:val="0095082C"/>
    <w:rsid w:val="00952907"/>
    <w:rsid w:val="00952B4D"/>
    <w:rsid w:val="009558D8"/>
    <w:rsid w:val="00956263"/>
    <w:rsid w:val="00962476"/>
    <w:rsid w:val="00970BF4"/>
    <w:rsid w:val="00992220"/>
    <w:rsid w:val="00996D80"/>
    <w:rsid w:val="009B7DF2"/>
    <w:rsid w:val="009C32CC"/>
    <w:rsid w:val="009C6106"/>
    <w:rsid w:val="00A01919"/>
    <w:rsid w:val="00A122AB"/>
    <w:rsid w:val="00A217C5"/>
    <w:rsid w:val="00A2332A"/>
    <w:rsid w:val="00A24006"/>
    <w:rsid w:val="00A31FFB"/>
    <w:rsid w:val="00A501ED"/>
    <w:rsid w:val="00A5265A"/>
    <w:rsid w:val="00A64375"/>
    <w:rsid w:val="00AA060F"/>
    <w:rsid w:val="00AB0980"/>
    <w:rsid w:val="00AC7CDB"/>
    <w:rsid w:val="00AD3D93"/>
    <w:rsid w:val="00AE59E8"/>
    <w:rsid w:val="00AF1F61"/>
    <w:rsid w:val="00AF5C64"/>
    <w:rsid w:val="00B342E6"/>
    <w:rsid w:val="00B35B70"/>
    <w:rsid w:val="00B433E4"/>
    <w:rsid w:val="00B672E6"/>
    <w:rsid w:val="00B74FA4"/>
    <w:rsid w:val="00B75B8C"/>
    <w:rsid w:val="00B8651B"/>
    <w:rsid w:val="00BA7EAB"/>
    <w:rsid w:val="00BB5587"/>
    <w:rsid w:val="00BC2219"/>
    <w:rsid w:val="00BC2ECA"/>
    <w:rsid w:val="00BC6FB9"/>
    <w:rsid w:val="00BD0084"/>
    <w:rsid w:val="00BD67AA"/>
    <w:rsid w:val="00BD6B89"/>
    <w:rsid w:val="00C0613E"/>
    <w:rsid w:val="00C13A0E"/>
    <w:rsid w:val="00C269E6"/>
    <w:rsid w:val="00C40A23"/>
    <w:rsid w:val="00C46890"/>
    <w:rsid w:val="00C51C27"/>
    <w:rsid w:val="00C53506"/>
    <w:rsid w:val="00CA374B"/>
    <w:rsid w:val="00CA7FB6"/>
    <w:rsid w:val="00CC0B31"/>
    <w:rsid w:val="00CE735D"/>
    <w:rsid w:val="00D26018"/>
    <w:rsid w:val="00D27729"/>
    <w:rsid w:val="00D52F93"/>
    <w:rsid w:val="00D62BEE"/>
    <w:rsid w:val="00DA2956"/>
    <w:rsid w:val="00DB0117"/>
    <w:rsid w:val="00DC2733"/>
    <w:rsid w:val="00DC4612"/>
    <w:rsid w:val="00DE3B66"/>
    <w:rsid w:val="00E049B0"/>
    <w:rsid w:val="00E23660"/>
    <w:rsid w:val="00E27D91"/>
    <w:rsid w:val="00E63292"/>
    <w:rsid w:val="00E71621"/>
    <w:rsid w:val="00E74123"/>
    <w:rsid w:val="00E75158"/>
    <w:rsid w:val="00E772BC"/>
    <w:rsid w:val="00E83BF7"/>
    <w:rsid w:val="00E927CF"/>
    <w:rsid w:val="00E955AC"/>
    <w:rsid w:val="00E95914"/>
    <w:rsid w:val="00EA4D0D"/>
    <w:rsid w:val="00EE3117"/>
    <w:rsid w:val="00EE398F"/>
    <w:rsid w:val="00F01612"/>
    <w:rsid w:val="00F2205F"/>
    <w:rsid w:val="00F40032"/>
    <w:rsid w:val="00F46F45"/>
    <w:rsid w:val="00F526E4"/>
    <w:rsid w:val="00F54990"/>
    <w:rsid w:val="00F74C81"/>
    <w:rsid w:val="00F80425"/>
    <w:rsid w:val="00F97331"/>
    <w:rsid w:val="00FA1500"/>
    <w:rsid w:val="00FA1C2E"/>
    <w:rsid w:val="00FD7C70"/>
    <w:rsid w:val="00FE0FAC"/>
    <w:rsid w:val="00FE247C"/>
    <w:rsid w:val="00FE2B20"/>
    <w:rsid w:val="00FE4012"/>
    <w:rsid w:val="00FE49FB"/>
    <w:rsid w:val="00FE5C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5941"/>
    <w:rPr>
      <w:rFonts w:ascii="Century Gothic" w:hAnsi="Century Gothic"/>
    </w:rPr>
  </w:style>
  <w:style w:type="paragraph" w:styleId="Heading1">
    <w:name w:val="heading 1"/>
    <w:basedOn w:val="Normal"/>
    <w:next w:val="Normal"/>
    <w:link w:val="Heading1Char"/>
    <w:uiPriority w:val="9"/>
    <w:qFormat/>
    <w:rsid w:val="00A2332A"/>
    <w:pPr>
      <w:keepNext/>
      <w:keepLines/>
      <w:spacing w:before="120" w:after="120"/>
      <w:outlineLvl w:val="0"/>
    </w:pPr>
    <w:rPr>
      <w:rFonts w:eastAsiaTheme="majorEastAsia" w:cstheme="majorBidi"/>
      <w:b/>
      <w:bCs/>
      <w:color w:val="4F81BD" w:themeColor="accent1"/>
      <w:sz w:val="30"/>
      <w:szCs w:val="28"/>
    </w:rPr>
  </w:style>
  <w:style w:type="paragraph" w:styleId="Heading2">
    <w:name w:val="heading 2"/>
    <w:basedOn w:val="Normal"/>
    <w:next w:val="Normal"/>
    <w:link w:val="Heading2Char"/>
    <w:uiPriority w:val="9"/>
    <w:unhideWhenUsed/>
    <w:qFormat/>
    <w:rsid w:val="00A2332A"/>
    <w:pPr>
      <w:keepNext/>
      <w:keepLines/>
      <w:spacing w:before="120" w:after="120"/>
      <w:outlineLvl w:val="1"/>
    </w:pPr>
    <w:rPr>
      <w:rFonts w:eastAsiaTheme="majorEastAsia" w:cstheme="majorBidi"/>
      <w:b/>
      <w:bCs/>
      <w:color w:val="548DD4" w:themeColor="text2" w:themeTint="99"/>
      <w:sz w:val="24"/>
      <w:szCs w:val="26"/>
    </w:rPr>
  </w:style>
  <w:style w:type="paragraph" w:styleId="Heading3">
    <w:name w:val="heading 3"/>
    <w:basedOn w:val="Normal"/>
    <w:next w:val="Normal"/>
    <w:link w:val="Heading3Char"/>
    <w:uiPriority w:val="9"/>
    <w:unhideWhenUsed/>
    <w:qFormat/>
    <w:rsid w:val="00A2332A"/>
    <w:pPr>
      <w:keepNext/>
      <w:keepLines/>
      <w:spacing w:before="120" w:after="120"/>
      <w:outlineLvl w:val="2"/>
    </w:pPr>
    <w:rPr>
      <w:rFonts w:eastAsiaTheme="majorEastAsia" w:cstheme="majorBidi"/>
      <w:b/>
      <w:bCs/>
      <w:color w:val="4F81BD" w:themeColor="accent1"/>
    </w:rPr>
  </w:style>
  <w:style w:type="paragraph" w:styleId="Heading4">
    <w:name w:val="heading 4"/>
    <w:basedOn w:val="Normal"/>
    <w:next w:val="Normal"/>
    <w:link w:val="Heading4Char"/>
    <w:uiPriority w:val="9"/>
    <w:semiHidden/>
    <w:unhideWhenUsed/>
    <w:qFormat/>
    <w:rsid w:val="00C0613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E5941"/>
    <w:pPr>
      <w:spacing w:after="0" w:line="240" w:lineRule="auto"/>
    </w:pPr>
    <w:rPr>
      <w:rFonts w:ascii="Century Gothic" w:eastAsiaTheme="minorEastAsia" w:hAnsi="Century Gothic"/>
      <w:lang w:val="en-US" w:eastAsia="ja-JP"/>
    </w:rPr>
  </w:style>
  <w:style w:type="character" w:customStyle="1" w:styleId="NoSpacingChar">
    <w:name w:val="No Spacing Char"/>
    <w:basedOn w:val="DefaultParagraphFont"/>
    <w:link w:val="NoSpacing"/>
    <w:uiPriority w:val="1"/>
    <w:rsid w:val="004E5941"/>
    <w:rPr>
      <w:rFonts w:ascii="Century Gothic" w:eastAsiaTheme="minorEastAsia" w:hAnsi="Century Gothic"/>
      <w:lang w:val="en-US" w:eastAsia="ja-JP"/>
    </w:rPr>
  </w:style>
  <w:style w:type="paragraph" w:styleId="BalloonText">
    <w:name w:val="Balloon Text"/>
    <w:basedOn w:val="Normal"/>
    <w:link w:val="BalloonTextChar"/>
    <w:uiPriority w:val="99"/>
    <w:semiHidden/>
    <w:unhideWhenUsed/>
    <w:rsid w:val="008064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644B"/>
    <w:rPr>
      <w:rFonts w:ascii="Tahoma" w:hAnsi="Tahoma" w:cs="Tahoma"/>
      <w:sz w:val="16"/>
      <w:szCs w:val="16"/>
    </w:rPr>
  </w:style>
  <w:style w:type="character" w:customStyle="1" w:styleId="Heading1Char">
    <w:name w:val="Heading 1 Char"/>
    <w:basedOn w:val="DefaultParagraphFont"/>
    <w:link w:val="Heading1"/>
    <w:uiPriority w:val="9"/>
    <w:rsid w:val="00A2332A"/>
    <w:rPr>
      <w:rFonts w:ascii="Century Gothic" w:eastAsiaTheme="majorEastAsia" w:hAnsi="Century Gothic" w:cstheme="majorBidi"/>
      <w:b/>
      <w:bCs/>
      <w:color w:val="4F81BD" w:themeColor="accent1"/>
      <w:sz w:val="30"/>
      <w:szCs w:val="28"/>
    </w:rPr>
  </w:style>
  <w:style w:type="character" w:customStyle="1" w:styleId="Heading2Char">
    <w:name w:val="Heading 2 Char"/>
    <w:basedOn w:val="DefaultParagraphFont"/>
    <w:link w:val="Heading2"/>
    <w:uiPriority w:val="9"/>
    <w:rsid w:val="00A2332A"/>
    <w:rPr>
      <w:rFonts w:ascii="Century Gothic" w:eastAsiaTheme="majorEastAsia" w:hAnsi="Century Gothic" w:cstheme="majorBidi"/>
      <w:b/>
      <w:bCs/>
      <w:color w:val="548DD4" w:themeColor="text2" w:themeTint="99"/>
      <w:sz w:val="24"/>
      <w:szCs w:val="26"/>
    </w:rPr>
  </w:style>
  <w:style w:type="character" w:styleId="LineNumber">
    <w:name w:val="line number"/>
    <w:basedOn w:val="DefaultParagraphFont"/>
    <w:uiPriority w:val="99"/>
    <w:semiHidden/>
    <w:unhideWhenUsed/>
    <w:rsid w:val="00A122AB"/>
  </w:style>
  <w:style w:type="paragraph" w:styleId="TOCHeading">
    <w:name w:val="TOC Heading"/>
    <w:basedOn w:val="Heading1"/>
    <w:next w:val="Normal"/>
    <w:uiPriority w:val="39"/>
    <w:semiHidden/>
    <w:unhideWhenUsed/>
    <w:qFormat/>
    <w:rsid w:val="00A122AB"/>
    <w:pPr>
      <w:outlineLvl w:val="9"/>
    </w:pPr>
    <w:rPr>
      <w:rFonts w:asciiTheme="majorHAnsi" w:hAnsiTheme="majorHAnsi"/>
      <w:color w:val="365F91" w:themeColor="accent1" w:themeShade="BF"/>
      <w:sz w:val="28"/>
      <w:lang w:val="en-US" w:eastAsia="ja-JP"/>
    </w:rPr>
  </w:style>
  <w:style w:type="paragraph" w:styleId="TOC1">
    <w:name w:val="toc 1"/>
    <w:basedOn w:val="Normal"/>
    <w:next w:val="Normal"/>
    <w:autoRedefine/>
    <w:uiPriority w:val="39"/>
    <w:unhideWhenUsed/>
    <w:rsid w:val="00A122AB"/>
    <w:pPr>
      <w:spacing w:after="100"/>
    </w:pPr>
  </w:style>
  <w:style w:type="character" w:styleId="Hyperlink">
    <w:name w:val="Hyperlink"/>
    <w:basedOn w:val="DefaultParagraphFont"/>
    <w:uiPriority w:val="99"/>
    <w:unhideWhenUsed/>
    <w:rsid w:val="00A122AB"/>
    <w:rPr>
      <w:color w:val="0000FF" w:themeColor="hyperlink"/>
      <w:u w:val="single"/>
    </w:rPr>
  </w:style>
  <w:style w:type="paragraph" w:styleId="TOC2">
    <w:name w:val="toc 2"/>
    <w:basedOn w:val="Normal"/>
    <w:next w:val="Normal"/>
    <w:autoRedefine/>
    <w:uiPriority w:val="39"/>
    <w:unhideWhenUsed/>
    <w:rsid w:val="007A7B40"/>
    <w:pPr>
      <w:tabs>
        <w:tab w:val="right" w:leader="dot" w:pos="9016"/>
      </w:tabs>
      <w:spacing w:after="100"/>
      <w:ind w:left="284"/>
    </w:pPr>
  </w:style>
  <w:style w:type="paragraph" w:customStyle="1" w:styleId="Default">
    <w:name w:val="Default"/>
    <w:rsid w:val="007E5928"/>
    <w:pPr>
      <w:autoSpaceDE w:val="0"/>
      <w:autoSpaceDN w:val="0"/>
      <w:adjustRightInd w:val="0"/>
      <w:spacing w:after="0" w:line="240" w:lineRule="auto"/>
    </w:pPr>
    <w:rPr>
      <w:rFonts w:ascii="Tahoma" w:hAnsi="Tahoma" w:cs="Tahoma"/>
      <w:color w:val="000000"/>
      <w:sz w:val="24"/>
      <w:szCs w:val="24"/>
    </w:rPr>
  </w:style>
  <w:style w:type="paragraph" w:styleId="NormalWeb">
    <w:name w:val="Normal (Web)"/>
    <w:basedOn w:val="Normal"/>
    <w:uiPriority w:val="99"/>
    <w:unhideWhenUsed/>
    <w:rsid w:val="007E5928"/>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ListParagraph">
    <w:name w:val="List Paragraph"/>
    <w:basedOn w:val="Normal"/>
    <w:uiPriority w:val="34"/>
    <w:qFormat/>
    <w:rsid w:val="002D57DC"/>
    <w:pPr>
      <w:ind w:left="720"/>
      <w:contextualSpacing/>
    </w:pPr>
  </w:style>
  <w:style w:type="paragraph" w:styleId="Header">
    <w:name w:val="header"/>
    <w:basedOn w:val="Normal"/>
    <w:link w:val="HeaderChar"/>
    <w:uiPriority w:val="99"/>
    <w:unhideWhenUsed/>
    <w:rsid w:val="002D57DC"/>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57DC"/>
    <w:rPr>
      <w:rFonts w:ascii="Century Gothic" w:hAnsi="Century Gothic"/>
    </w:rPr>
  </w:style>
  <w:style w:type="paragraph" w:styleId="Footer">
    <w:name w:val="footer"/>
    <w:basedOn w:val="Normal"/>
    <w:link w:val="FooterChar"/>
    <w:uiPriority w:val="99"/>
    <w:unhideWhenUsed/>
    <w:rsid w:val="002D57DC"/>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57DC"/>
    <w:rPr>
      <w:rFonts w:ascii="Century Gothic" w:hAnsi="Century Gothic"/>
    </w:rPr>
  </w:style>
  <w:style w:type="table" w:styleId="TableGrid">
    <w:name w:val="Table Grid"/>
    <w:basedOn w:val="TableNormal"/>
    <w:uiPriority w:val="59"/>
    <w:rsid w:val="009529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F0161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uiPriority w:val="9"/>
    <w:rsid w:val="00A2332A"/>
    <w:rPr>
      <w:rFonts w:ascii="Century Gothic" w:eastAsiaTheme="majorEastAsia" w:hAnsi="Century Gothic" w:cstheme="majorBidi"/>
      <w:b/>
      <w:bCs/>
      <w:color w:val="4F81BD" w:themeColor="accent1"/>
    </w:rPr>
  </w:style>
  <w:style w:type="paragraph" w:styleId="TOC3">
    <w:name w:val="toc 3"/>
    <w:basedOn w:val="Normal"/>
    <w:next w:val="Normal"/>
    <w:autoRedefine/>
    <w:uiPriority w:val="39"/>
    <w:unhideWhenUsed/>
    <w:rsid w:val="007A7B40"/>
    <w:pPr>
      <w:tabs>
        <w:tab w:val="right" w:leader="dot" w:pos="9016"/>
      </w:tabs>
      <w:spacing w:after="100"/>
      <w:ind w:left="709"/>
    </w:pPr>
  </w:style>
  <w:style w:type="character" w:styleId="FollowedHyperlink">
    <w:name w:val="FollowedHyperlink"/>
    <w:basedOn w:val="DefaultParagraphFont"/>
    <w:uiPriority w:val="99"/>
    <w:semiHidden/>
    <w:unhideWhenUsed/>
    <w:rsid w:val="00AD3D93"/>
    <w:rPr>
      <w:color w:val="800080" w:themeColor="followedHyperlink"/>
      <w:u w:val="single"/>
    </w:rPr>
  </w:style>
  <w:style w:type="character" w:customStyle="1" w:styleId="Heading4Char">
    <w:name w:val="Heading 4 Char"/>
    <w:basedOn w:val="DefaultParagraphFont"/>
    <w:link w:val="Heading4"/>
    <w:uiPriority w:val="9"/>
    <w:semiHidden/>
    <w:rsid w:val="00C0613E"/>
    <w:rPr>
      <w:rFonts w:asciiTheme="majorHAnsi" w:eastAsiaTheme="majorEastAsia" w:hAnsiTheme="majorHAnsi" w:cstheme="majorBidi"/>
      <w:b/>
      <w:bCs/>
      <w:i/>
      <w:iCs/>
      <w:color w:val="4F81BD" w:themeColor="accent1"/>
    </w:rPr>
  </w:style>
  <w:style w:type="paragraph" w:customStyle="1" w:styleId="sc1">
    <w:name w:val="sc1"/>
    <w:basedOn w:val="Normal"/>
    <w:rsid w:val="00003958"/>
    <w:pPr>
      <w:spacing w:before="100" w:beforeAutospacing="1" w:after="100" w:afterAutospacing="1" w:line="240" w:lineRule="auto"/>
    </w:pPr>
    <w:rPr>
      <w:rFonts w:ascii="Times New Roman" w:eastAsia="Times New Roman" w:hAnsi="Times New Roman" w:cs="Times New Roman"/>
      <w:color w:val="008000"/>
      <w:sz w:val="24"/>
      <w:szCs w:val="24"/>
      <w:lang w:eastAsia="en-GB"/>
    </w:rPr>
  </w:style>
  <w:style w:type="paragraph" w:customStyle="1" w:styleId="sc2">
    <w:name w:val="sc2"/>
    <w:basedOn w:val="Normal"/>
    <w:rsid w:val="00003958"/>
    <w:pPr>
      <w:spacing w:before="100" w:beforeAutospacing="1" w:after="100" w:afterAutospacing="1" w:line="240" w:lineRule="auto"/>
    </w:pPr>
    <w:rPr>
      <w:rFonts w:ascii="Times New Roman" w:eastAsia="Times New Roman" w:hAnsi="Times New Roman" w:cs="Times New Roman"/>
      <w:color w:val="1CA3E3"/>
      <w:sz w:val="24"/>
      <w:szCs w:val="24"/>
      <w:lang w:eastAsia="en-GB"/>
    </w:rPr>
  </w:style>
  <w:style w:type="paragraph" w:customStyle="1" w:styleId="sc3">
    <w:name w:val="sc3"/>
    <w:basedOn w:val="Normal"/>
    <w:rsid w:val="00003958"/>
    <w:pPr>
      <w:spacing w:before="100" w:beforeAutospacing="1" w:after="100" w:afterAutospacing="1" w:line="240" w:lineRule="auto"/>
    </w:pPr>
    <w:rPr>
      <w:rFonts w:ascii="Times New Roman" w:eastAsia="Times New Roman" w:hAnsi="Times New Roman" w:cs="Times New Roman"/>
      <w:color w:val="BC9543"/>
      <w:sz w:val="24"/>
      <w:szCs w:val="24"/>
      <w:lang w:eastAsia="en-GB"/>
    </w:rPr>
  </w:style>
  <w:style w:type="paragraph" w:customStyle="1" w:styleId="sc4">
    <w:name w:val="sc4"/>
    <w:basedOn w:val="Normal"/>
    <w:rsid w:val="00003958"/>
    <w:pPr>
      <w:spacing w:before="100" w:beforeAutospacing="1" w:after="100" w:afterAutospacing="1" w:line="240" w:lineRule="auto"/>
    </w:pPr>
    <w:rPr>
      <w:rFonts w:ascii="Times New Roman" w:eastAsia="Times New Roman" w:hAnsi="Times New Roman" w:cs="Times New Roman"/>
      <w:color w:val="BE9341"/>
      <w:sz w:val="24"/>
      <w:szCs w:val="24"/>
      <w:lang w:eastAsia="en-GB"/>
    </w:rPr>
  </w:style>
  <w:style w:type="paragraph" w:customStyle="1" w:styleId="sc5">
    <w:name w:val="sc5"/>
    <w:basedOn w:val="Normal"/>
    <w:rsid w:val="00003958"/>
    <w:pPr>
      <w:spacing w:before="100" w:beforeAutospacing="1" w:after="100" w:afterAutospacing="1" w:line="240" w:lineRule="auto"/>
    </w:pPr>
    <w:rPr>
      <w:rFonts w:ascii="Times New Roman" w:eastAsia="Times New Roman" w:hAnsi="Times New Roman" w:cs="Times New Roman"/>
      <w:color w:val="BB5E00"/>
      <w:sz w:val="24"/>
      <w:szCs w:val="24"/>
      <w:lang w:eastAsia="en-GB"/>
    </w:rPr>
  </w:style>
  <w:style w:type="paragraph" w:customStyle="1" w:styleId="sc8">
    <w:name w:val="sc8"/>
    <w:basedOn w:val="Normal"/>
    <w:rsid w:val="00003958"/>
    <w:pPr>
      <w:spacing w:before="100" w:beforeAutospacing="1" w:after="100" w:afterAutospacing="1" w:line="240" w:lineRule="auto"/>
    </w:pPr>
    <w:rPr>
      <w:rFonts w:ascii="Times New Roman" w:eastAsia="Times New Roman" w:hAnsi="Times New Roman" w:cs="Times New Roman"/>
      <w:b/>
      <w:bCs/>
      <w:color w:val="0000A0"/>
      <w:sz w:val="24"/>
      <w:szCs w:val="24"/>
      <w:lang w:eastAsia="en-GB"/>
    </w:rPr>
  </w:style>
  <w:style w:type="paragraph" w:customStyle="1" w:styleId="sc9">
    <w:name w:val="sc9"/>
    <w:basedOn w:val="Normal"/>
    <w:rsid w:val="00003958"/>
    <w:pPr>
      <w:spacing w:before="100" w:beforeAutospacing="1" w:after="100" w:afterAutospacing="1" w:line="240" w:lineRule="auto"/>
    </w:pPr>
    <w:rPr>
      <w:rFonts w:ascii="Times New Roman" w:eastAsia="Times New Roman" w:hAnsi="Times New Roman" w:cs="Times New Roman"/>
      <w:b/>
      <w:bCs/>
      <w:color w:val="0080FF"/>
      <w:sz w:val="24"/>
      <w:szCs w:val="24"/>
      <w:lang w:eastAsia="en-GB"/>
    </w:rPr>
  </w:style>
  <w:style w:type="paragraph" w:customStyle="1" w:styleId="sc10">
    <w:name w:val="sc10"/>
    <w:basedOn w:val="Normal"/>
    <w:rsid w:val="00003958"/>
    <w:pPr>
      <w:spacing w:before="100" w:beforeAutospacing="1" w:after="100" w:afterAutospacing="1" w:line="240" w:lineRule="auto"/>
    </w:pPr>
    <w:rPr>
      <w:rFonts w:ascii="Times New Roman" w:eastAsia="Times New Roman" w:hAnsi="Times New Roman" w:cs="Times New Roman"/>
      <w:b/>
      <w:bCs/>
      <w:color w:val="804040"/>
      <w:sz w:val="24"/>
      <w:szCs w:val="24"/>
      <w:lang w:eastAsia="en-GB"/>
    </w:rPr>
  </w:style>
  <w:style w:type="character" w:customStyle="1" w:styleId="sc11">
    <w:name w:val="sc11"/>
    <w:basedOn w:val="DefaultParagraphFont"/>
    <w:rsid w:val="00003958"/>
    <w:rPr>
      <w:rFonts w:ascii="Courier New" w:hAnsi="Courier New" w:cs="Courier New" w:hint="default"/>
      <w:color w:val="000000"/>
      <w:sz w:val="20"/>
      <w:szCs w:val="20"/>
    </w:rPr>
  </w:style>
  <w:style w:type="character" w:customStyle="1" w:styleId="sc0">
    <w:name w:val="sc0"/>
    <w:basedOn w:val="DefaultParagraphFont"/>
    <w:rsid w:val="00003958"/>
    <w:rPr>
      <w:rFonts w:ascii="Courier New" w:hAnsi="Courier New" w:cs="Courier New" w:hint="default"/>
      <w:color w:val="000000"/>
      <w:sz w:val="20"/>
      <w:szCs w:val="20"/>
    </w:rPr>
  </w:style>
  <w:style w:type="character" w:customStyle="1" w:styleId="sc51">
    <w:name w:val="sc51"/>
    <w:basedOn w:val="DefaultParagraphFont"/>
    <w:rsid w:val="00003958"/>
    <w:rPr>
      <w:rFonts w:ascii="Courier New" w:hAnsi="Courier New" w:cs="Courier New" w:hint="default"/>
      <w:color w:val="BB5E00"/>
      <w:sz w:val="20"/>
      <w:szCs w:val="20"/>
    </w:rPr>
  </w:style>
  <w:style w:type="character" w:customStyle="1" w:styleId="sc101">
    <w:name w:val="sc101"/>
    <w:basedOn w:val="DefaultParagraphFont"/>
    <w:rsid w:val="00003958"/>
    <w:rPr>
      <w:rFonts w:ascii="Courier New" w:hAnsi="Courier New" w:cs="Courier New" w:hint="default"/>
      <w:b/>
      <w:bCs/>
      <w:color w:val="804040"/>
      <w:sz w:val="20"/>
      <w:szCs w:val="20"/>
    </w:rPr>
  </w:style>
  <w:style w:type="character" w:customStyle="1" w:styleId="sc41">
    <w:name w:val="sc41"/>
    <w:basedOn w:val="DefaultParagraphFont"/>
    <w:rsid w:val="00003958"/>
    <w:rPr>
      <w:rFonts w:ascii="Courier New" w:hAnsi="Courier New" w:cs="Courier New" w:hint="default"/>
      <w:color w:val="BE9341"/>
      <w:sz w:val="20"/>
      <w:szCs w:val="20"/>
    </w:rPr>
  </w:style>
  <w:style w:type="character" w:customStyle="1" w:styleId="sc21">
    <w:name w:val="sc21"/>
    <w:basedOn w:val="DefaultParagraphFont"/>
    <w:rsid w:val="00003958"/>
    <w:rPr>
      <w:rFonts w:ascii="Courier New" w:hAnsi="Courier New" w:cs="Courier New" w:hint="default"/>
      <w:color w:val="1CA3E3"/>
      <w:sz w:val="20"/>
      <w:szCs w:val="20"/>
    </w:rPr>
  </w:style>
  <w:style w:type="character" w:customStyle="1" w:styleId="sc31">
    <w:name w:val="sc31"/>
    <w:basedOn w:val="DefaultParagraphFont"/>
    <w:rsid w:val="00003958"/>
    <w:rPr>
      <w:rFonts w:ascii="Courier New" w:hAnsi="Courier New" w:cs="Courier New" w:hint="default"/>
      <w:color w:val="BC9543"/>
      <w:sz w:val="20"/>
      <w:szCs w:val="20"/>
    </w:rPr>
  </w:style>
  <w:style w:type="character" w:customStyle="1" w:styleId="sc91">
    <w:name w:val="sc91"/>
    <w:basedOn w:val="DefaultParagraphFont"/>
    <w:rsid w:val="00003958"/>
    <w:rPr>
      <w:rFonts w:ascii="Courier New" w:hAnsi="Courier New" w:cs="Courier New" w:hint="default"/>
      <w:b/>
      <w:bCs/>
      <w:color w:val="0080FF"/>
      <w:sz w:val="20"/>
      <w:szCs w:val="20"/>
    </w:rPr>
  </w:style>
  <w:style w:type="character" w:customStyle="1" w:styleId="sc81">
    <w:name w:val="sc81"/>
    <w:basedOn w:val="DefaultParagraphFont"/>
    <w:rsid w:val="00003958"/>
    <w:rPr>
      <w:rFonts w:ascii="Courier New" w:hAnsi="Courier New" w:cs="Courier New" w:hint="default"/>
      <w:b/>
      <w:bCs/>
      <w:color w:val="0000A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5941"/>
    <w:rPr>
      <w:rFonts w:ascii="Century Gothic" w:hAnsi="Century Gothic"/>
    </w:rPr>
  </w:style>
  <w:style w:type="paragraph" w:styleId="Heading1">
    <w:name w:val="heading 1"/>
    <w:basedOn w:val="Normal"/>
    <w:next w:val="Normal"/>
    <w:link w:val="Heading1Char"/>
    <w:uiPriority w:val="9"/>
    <w:qFormat/>
    <w:rsid w:val="00A2332A"/>
    <w:pPr>
      <w:keepNext/>
      <w:keepLines/>
      <w:spacing w:before="120" w:after="120"/>
      <w:outlineLvl w:val="0"/>
    </w:pPr>
    <w:rPr>
      <w:rFonts w:eastAsiaTheme="majorEastAsia" w:cstheme="majorBidi"/>
      <w:b/>
      <w:bCs/>
      <w:color w:val="4F81BD" w:themeColor="accent1"/>
      <w:sz w:val="30"/>
      <w:szCs w:val="28"/>
    </w:rPr>
  </w:style>
  <w:style w:type="paragraph" w:styleId="Heading2">
    <w:name w:val="heading 2"/>
    <w:basedOn w:val="Normal"/>
    <w:next w:val="Normal"/>
    <w:link w:val="Heading2Char"/>
    <w:uiPriority w:val="9"/>
    <w:unhideWhenUsed/>
    <w:qFormat/>
    <w:rsid w:val="00A2332A"/>
    <w:pPr>
      <w:keepNext/>
      <w:keepLines/>
      <w:spacing w:before="120" w:after="120"/>
      <w:outlineLvl w:val="1"/>
    </w:pPr>
    <w:rPr>
      <w:rFonts w:eastAsiaTheme="majorEastAsia" w:cstheme="majorBidi"/>
      <w:b/>
      <w:bCs/>
      <w:color w:val="548DD4" w:themeColor="text2" w:themeTint="99"/>
      <w:sz w:val="24"/>
      <w:szCs w:val="26"/>
    </w:rPr>
  </w:style>
  <w:style w:type="paragraph" w:styleId="Heading3">
    <w:name w:val="heading 3"/>
    <w:basedOn w:val="Normal"/>
    <w:next w:val="Normal"/>
    <w:link w:val="Heading3Char"/>
    <w:uiPriority w:val="9"/>
    <w:unhideWhenUsed/>
    <w:qFormat/>
    <w:rsid w:val="00A2332A"/>
    <w:pPr>
      <w:keepNext/>
      <w:keepLines/>
      <w:spacing w:before="120" w:after="120"/>
      <w:outlineLvl w:val="2"/>
    </w:pPr>
    <w:rPr>
      <w:rFonts w:eastAsiaTheme="majorEastAsia" w:cstheme="majorBidi"/>
      <w:b/>
      <w:bCs/>
      <w:color w:val="4F81BD" w:themeColor="accent1"/>
    </w:rPr>
  </w:style>
  <w:style w:type="paragraph" w:styleId="Heading4">
    <w:name w:val="heading 4"/>
    <w:basedOn w:val="Normal"/>
    <w:next w:val="Normal"/>
    <w:link w:val="Heading4Char"/>
    <w:uiPriority w:val="9"/>
    <w:semiHidden/>
    <w:unhideWhenUsed/>
    <w:qFormat/>
    <w:rsid w:val="00C0613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E5941"/>
    <w:pPr>
      <w:spacing w:after="0" w:line="240" w:lineRule="auto"/>
    </w:pPr>
    <w:rPr>
      <w:rFonts w:ascii="Century Gothic" w:eastAsiaTheme="minorEastAsia" w:hAnsi="Century Gothic"/>
      <w:lang w:val="en-US" w:eastAsia="ja-JP"/>
    </w:rPr>
  </w:style>
  <w:style w:type="character" w:customStyle="1" w:styleId="NoSpacingChar">
    <w:name w:val="No Spacing Char"/>
    <w:basedOn w:val="DefaultParagraphFont"/>
    <w:link w:val="NoSpacing"/>
    <w:uiPriority w:val="1"/>
    <w:rsid w:val="004E5941"/>
    <w:rPr>
      <w:rFonts w:ascii="Century Gothic" w:eastAsiaTheme="minorEastAsia" w:hAnsi="Century Gothic"/>
      <w:lang w:val="en-US" w:eastAsia="ja-JP"/>
    </w:rPr>
  </w:style>
  <w:style w:type="paragraph" w:styleId="BalloonText">
    <w:name w:val="Balloon Text"/>
    <w:basedOn w:val="Normal"/>
    <w:link w:val="BalloonTextChar"/>
    <w:uiPriority w:val="99"/>
    <w:semiHidden/>
    <w:unhideWhenUsed/>
    <w:rsid w:val="008064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644B"/>
    <w:rPr>
      <w:rFonts w:ascii="Tahoma" w:hAnsi="Tahoma" w:cs="Tahoma"/>
      <w:sz w:val="16"/>
      <w:szCs w:val="16"/>
    </w:rPr>
  </w:style>
  <w:style w:type="character" w:customStyle="1" w:styleId="Heading1Char">
    <w:name w:val="Heading 1 Char"/>
    <w:basedOn w:val="DefaultParagraphFont"/>
    <w:link w:val="Heading1"/>
    <w:uiPriority w:val="9"/>
    <w:rsid w:val="00A2332A"/>
    <w:rPr>
      <w:rFonts w:ascii="Century Gothic" w:eastAsiaTheme="majorEastAsia" w:hAnsi="Century Gothic" w:cstheme="majorBidi"/>
      <w:b/>
      <w:bCs/>
      <w:color w:val="4F81BD" w:themeColor="accent1"/>
      <w:sz w:val="30"/>
      <w:szCs w:val="28"/>
    </w:rPr>
  </w:style>
  <w:style w:type="character" w:customStyle="1" w:styleId="Heading2Char">
    <w:name w:val="Heading 2 Char"/>
    <w:basedOn w:val="DefaultParagraphFont"/>
    <w:link w:val="Heading2"/>
    <w:uiPriority w:val="9"/>
    <w:rsid w:val="00A2332A"/>
    <w:rPr>
      <w:rFonts w:ascii="Century Gothic" w:eastAsiaTheme="majorEastAsia" w:hAnsi="Century Gothic" w:cstheme="majorBidi"/>
      <w:b/>
      <w:bCs/>
      <w:color w:val="548DD4" w:themeColor="text2" w:themeTint="99"/>
      <w:sz w:val="24"/>
      <w:szCs w:val="26"/>
    </w:rPr>
  </w:style>
  <w:style w:type="character" w:styleId="LineNumber">
    <w:name w:val="line number"/>
    <w:basedOn w:val="DefaultParagraphFont"/>
    <w:uiPriority w:val="99"/>
    <w:semiHidden/>
    <w:unhideWhenUsed/>
    <w:rsid w:val="00A122AB"/>
  </w:style>
  <w:style w:type="paragraph" w:styleId="TOCHeading">
    <w:name w:val="TOC Heading"/>
    <w:basedOn w:val="Heading1"/>
    <w:next w:val="Normal"/>
    <w:uiPriority w:val="39"/>
    <w:semiHidden/>
    <w:unhideWhenUsed/>
    <w:qFormat/>
    <w:rsid w:val="00A122AB"/>
    <w:pPr>
      <w:outlineLvl w:val="9"/>
    </w:pPr>
    <w:rPr>
      <w:rFonts w:asciiTheme="majorHAnsi" w:hAnsiTheme="majorHAnsi"/>
      <w:color w:val="365F91" w:themeColor="accent1" w:themeShade="BF"/>
      <w:sz w:val="28"/>
      <w:lang w:val="en-US" w:eastAsia="ja-JP"/>
    </w:rPr>
  </w:style>
  <w:style w:type="paragraph" w:styleId="TOC1">
    <w:name w:val="toc 1"/>
    <w:basedOn w:val="Normal"/>
    <w:next w:val="Normal"/>
    <w:autoRedefine/>
    <w:uiPriority w:val="39"/>
    <w:unhideWhenUsed/>
    <w:rsid w:val="00A122AB"/>
    <w:pPr>
      <w:spacing w:after="100"/>
    </w:pPr>
  </w:style>
  <w:style w:type="character" w:styleId="Hyperlink">
    <w:name w:val="Hyperlink"/>
    <w:basedOn w:val="DefaultParagraphFont"/>
    <w:uiPriority w:val="99"/>
    <w:unhideWhenUsed/>
    <w:rsid w:val="00A122AB"/>
    <w:rPr>
      <w:color w:val="0000FF" w:themeColor="hyperlink"/>
      <w:u w:val="single"/>
    </w:rPr>
  </w:style>
  <w:style w:type="paragraph" w:styleId="TOC2">
    <w:name w:val="toc 2"/>
    <w:basedOn w:val="Normal"/>
    <w:next w:val="Normal"/>
    <w:autoRedefine/>
    <w:uiPriority w:val="39"/>
    <w:unhideWhenUsed/>
    <w:rsid w:val="007A7B40"/>
    <w:pPr>
      <w:tabs>
        <w:tab w:val="right" w:leader="dot" w:pos="9016"/>
      </w:tabs>
      <w:spacing w:after="100"/>
      <w:ind w:left="284"/>
    </w:pPr>
  </w:style>
  <w:style w:type="paragraph" w:customStyle="1" w:styleId="Default">
    <w:name w:val="Default"/>
    <w:rsid w:val="007E5928"/>
    <w:pPr>
      <w:autoSpaceDE w:val="0"/>
      <w:autoSpaceDN w:val="0"/>
      <w:adjustRightInd w:val="0"/>
      <w:spacing w:after="0" w:line="240" w:lineRule="auto"/>
    </w:pPr>
    <w:rPr>
      <w:rFonts w:ascii="Tahoma" w:hAnsi="Tahoma" w:cs="Tahoma"/>
      <w:color w:val="000000"/>
      <w:sz w:val="24"/>
      <w:szCs w:val="24"/>
    </w:rPr>
  </w:style>
  <w:style w:type="paragraph" w:styleId="NormalWeb">
    <w:name w:val="Normal (Web)"/>
    <w:basedOn w:val="Normal"/>
    <w:uiPriority w:val="99"/>
    <w:unhideWhenUsed/>
    <w:rsid w:val="007E5928"/>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ListParagraph">
    <w:name w:val="List Paragraph"/>
    <w:basedOn w:val="Normal"/>
    <w:uiPriority w:val="34"/>
    <w:qFormat/>
    <w:rsid w:val="002D57DC"/>
    <w:pPr>
      <w:ind w:left="720"/>
      <w:contextualSpacing/>
    </w:pPr>
  </w:style>
  <w:style w:type="paragraph" w:styleId="Header">
    <w:name w:val="header"/>
    <w:basedOn w:val="Normal"/>
    <w:link w:val="HeaderChar"/>
    <w:uiPriority w:val="99"/>
    <w:unhideWhenUsed/>
    <w:rsid w:val="002D57DC"/>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57DC"/>
    <w:rPr>
      <w:rFonts w:ascii="Century Gothic" w:hAnsi="Century Gothic"/>
    </w:rPr>
  </w:style>
  <w:style w:type="paragraph" w:styleId="Footer">
    <w:name w:val="footer"/>
    <w:basedOn w:val="Normal"/>
    <w:link w:val="FooterChar"/>
    <w:uiPriority w:val="99"/>
    <w:unhideWhenUsed/>
    <w:rsid w:val="002D57DC"/>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57DC"/>
    <w:rPr>
      <w:rFonts w:ascii="Century Gothic" w:hAnsi="Century Gothic"/>
    </w:rPr>
  </w:style>
  <w:style w:type="table" w:styleId="TableGrid">
    <w:name w:val="Table Grid"/>
    <w:basedOn w:val="TableNormal"/>
    <w:uiPriority w:val="59"/>
    <w:rsid w:val="009529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F0161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uiPriority w:val="9"/>
    <w:rsid w:val="00A2332A"/>
    <w:rPr>
      <w:rFonts w:ascii="Century Gothic" w:eastAsiaTheme="majorEastAsia" w:hAnsi="Century Gothic" w:cstheme="majorBidi"/>
      <w:b/>
      <w:bCs/>
      <w:color w:val="4F81BD" w:themeColor="accent1"/>
    </w:rPr>
  </w:style>
  <w:style w:type="paragraph" w:styleId="TOC3">
    <w:name w:val="toc 3"/>
    <w:basedOn w:val="Normal"/>
    <w:next w:val="Normal"/>
    <w:autoRedefine/>
    <w:uiPriority w:val="39"/>
    <w:unhideWhenUsed/>
    <w:rsid w:val="007A7B40"/>
    <w:pPr>
      <w:tabs>
        <w:tab w:val="right" w:leader="dot" w:pos="9016"/>
      </w:tabs>
      <w:spacing w:after="100"/>
      <w:ind w:left="709"/>
    </w:pPr>
  </w:style>
  <w:style w:type="character" w:styleId="FollowedHyperlink">
    <w:name w:val="FollowedHyperlink"/>
    <w:basedOn w:val="DefaultParagraphFont"/>
    <w:uiPriority w:val="99"/>
    <w:semiHidden/>
    <w:unhideWhenUsed/>
    <w:rsid w:val="00AD3D93"/>
    <w:rPr>
      <w:color w:val="800080" w:themeColor="followedHyperlink"/>
      <w:u w:val="single"/>
    </w:rPr>
  </w:style>
  <w:style w:type="character" w:customStyle="1" w:styleId="Heading4Char">
    <w:name w:val="Heading 4 Char"/>
    <w:basedOn w:val="DefaultParagraphFont"/>
    <w:link w:val="Heading4"/>
    <w:uiPriority w:val="9"/>
    <w:semiHidden/>
    <w:rsid w:val="00C0613E"/>
    <w:rPr>
      <w:rFonts w:asciiTheme="majorHAnsi" w:eastAsiaTheme="majorEastAsia" w:hAnsiTheme="majorHAnsi" w:cstheme="majorBidi"/>
      <w:b/>
      <w:bCs/>
      <w:i/>
      <w:iCs/>
      <w:color w:val="4F81BD" w:themeColor="accent1"/>
    </w:rPr>
  </w:style>
  <w:style w:type="paragraph" w:customStyle="1" w:styleId="sc1">
    <w:name w:val="sc1"/>
    <w:basedOn w:val="Normal"/>
    <w:rsid w:val="00003958"/>
    <w:pPr>
      <w:spacing w:before="100" w:beforeAutospacing="1" w:after="100" w:afterAutospacing="1" w:line="240" w:lineRule="auto"/>
    </w:pPr>
    <w:rPr>
      <w:rFonts w:ascii="Times New Roman" w:eastAsia="Times New Roman" w:hAnsi="Times New Roman" w:cs="Times New Roman"/>
      <w:color w:val="008000"/>
      <w:sz w:val="24"/>
      <w:szCs w:val="24"/>
      <w:lang w:eastAsia="en-GB"/>
    </w:rPr>
  </w:style>
  <w:style w:type="paragraph" w:customStyle="1" w:styleId="sc2">
    <w:name w:val="sc2"/>
    <w:basedOn w:val="Normal"/>
    <w:rsid w:val="00003958"/>
    <w:pPr>
      <w:spacing w:before="100" w:beforeAutospacing="1" w:after="100" w:afterAutospacing="1" w:line="240" w:lineRule="auto"/>
    </w:pPr>
    <w:rPr>
      <w:rFonts w:ascii="Times New Roman" w:eastAsia="Times New Roman" w:hAnsi="Times New Roman" w:cs="Times New Roman"/>
      <w:color w:val="1CA3E3"/>
      <w:sz w:val="24"/>
      <w:szCs w:val="24"/>
      <w:lang w:eastAsia="en-GB"/>
    </w:rPr>
  </w:style>
  <w:style w:type="paragraph" w:customStyle="1" w:styleId="sc3">
    <w:name w:val="sc3"/>
    <w:basedOn w:val="Normal"/>
    <w:rsid w:val="00003958"/>
    <w:pPr>
      <w:spacing w:before="100" w:beforeAutospacing="1" w:after="100" w:afterAutospacing="1" w:line="240" w:lineRule="auto"/>
    </w:pPr>
    <w:rPr>
      <w:rFonts w:ascii="Times New Roman" w:eastAsia="Times New Roman" w:hAnsi="Times New Roman" w:cs="Times New Roman"/>
      <w:color w:val="BC9543"/>
      <w:sz w:val="24"/>
      <w:szCs w:val="24"/>
      <w:lang w:eastAsia="en-GB"/>
    </w:rPr>
  </w:style>
  <w:style w:type="paragraph" w:customStyle="1" w:styleId="sc4">
    <w:name w:val="sc4"/>
    <w:basedOn w:val="Normal"/>
    <w:rsid w:val="00003958"/>
    <w:pPr>
      <w:spacing w:before="100" w:beforeAutospacing="1" w:after="100" w:afterAutospacing="1" w:line="240" w:lineRule="auto"/>
    </w:pPr>
    <w:rPr>
      <w:rFonts w:ascii="Times New Roman" w:eastAsia="Times New Roman" w:hAnsi="Times New Roman" w:cs="Times New Roman"/>
      <w:color w:val="BE9341"/>
      <w:sz w:val="24"/>
      <w:szCs w:val="24"/>
      <w:lang w:eastAsia="en-GB"/>
    </w:rPr>
  </w:style>
  <w:style w:type="paragraph" w:customStyle="1" w:styleId="sc5">
    <w:name w:val="sc5"/>
    <w:basedOn w:val="Normal"/>
    <w:rsid w:val="00003958"/>
    <w:pPr>
      <w:spacing w:before="100" w:beforeAutospacing="1" w:after="100" w:afterAutospacing="1" w:line="240" w:lineRule="auto"/>
    </w:pPr>
    <w:rPr>
      <w:rFonts w:ascii="Times New Roman" w:eastAsia="Times New Roman" w:hAnsi="Times New Roman" w:cs="Times New Roman"/>
      <w:color w:val="BB5E00"/>
      <w:sz w:val="24"/>
      <w:szCs w:val="24"/>
      <w:lang w:eastAsia="en-GB"/>
    </w:rPr>
  </w:style>
  <w:style w:type="paragraph" w:customStyle="1" w:styleId="sc8">
    <w:name w:val="sc8"/>
    <w:basedOn w:val="Normal"/>
    <w:rsid w:val="00003958"/>
    <w:pPr>
      <w:spacing w:before="100" w:beforeAutospacing="1" w:after="100" w:afterAutospacing="1" w:line="240" w:lineRule="auto"/>
    </w:pPr>
    <w:rPr>
      <w:rFonts w:ascii="Times New Roman" w:eastAsia="Times New Roman" w:hAnsi="Times New Roman" w:cs="Times New Roman"/>
      <w:b/>
      <w:bCs/>
      <w:color w:val="0000A0"/>
      <w:sz w:val="24"/>
      <w:szCs w:val="24"/>
      <w:lang w:eastAsia="en-GB"/>
    </w:rPr>
  </w:style>
  <w:style w:type="paragraph" w:customStyle="1" w:styleId="sc9">
    <w:name w:val="sc9"/>
    <w:basedOn w:val="Normal"/>
    <w:rsid w:val="00003958"/>
    <w:pPr>
      <w:spacing w:before="100" w:beforeAutospacing="1" w:after="100" w:afterAutospacing="1" w:line="240" w:lineRule="auto"/>
    </w:pPr>
    <w:rPr>
      <w:rFonts w:ascii="Times New Roman" w:eastAsia="Times New Roman" w:hAnsi="Times New Roman" w:cs="Times New Roman"/>
      <w:b/>
      <w:bCs/>
      <w:color w:val="0080FF"/>
      <w:sz w:val="24"/>
      <w:szCs w:val="24"/>
      <w:lang w:eastAsia="en-GB"/>
    </w:rPr>
  </w:style>
  <w:style w:type="paragraph" w:customStyle="1" w:styleId="sc10">
    <w:name w:val="sc10"/>
    <w:basedOn w:val="Normal"/>
    <w:rsid w:val="00003958"/>
    <w:pPr>
      <w:spacing w:before="100" w:beforeAutospacing="1" w:after="100" w:afterAutospacing="1" w:line="240" w:lineRule="auto"/>
    </w:pPr>
    <w:rPr>
      <w:rFonts w:ascii="Times New Roman" w:eastAsia="Times New Roman" w:hAnsi="Times New Roman" w:cs="Times New Roman"/>
      <w:b/>
      <w:bCs/>
      <w:color w:val="804040"/>
      <w:sz w:val="24"/>
      <w:szCs w:val="24"/>
      <w:lang w:eastAsia="en-GB"/>
    </w:rPr>
  </w:style>
  <w:style w:type="character" w:customStyle="1" w:styleId="sc11">
    <w:name w:val="sc11"/>
    <w:basedOn w:val="DefaultParagraphFont"/>
    <w:rsid w:val="00003958"/>
    <w:rPr>
      <w:rFonts w:ascii="Courier New" w:hAnsi="Courier New" w:cs="Courier New" w:hint="default"/>
      <w:color w:val="000000"/>
      <w:sz w:val="20"/>
      <w:szCs w:val="20"/>
    </w:rPr>
  </w:style>
  <w:style w:type="character" w:customStyle="1" w:styleId="sc0">
    <w:name w:val="sc0"/>
    <w:basedOn w:val="DefaultParagraphFont"/>
    <w:rsid w:val="00003958"/>
    <w:rPr>
      <w:rFonts w:ascii="Courier New" w:hAnsi="Courier New" w:cs="Courier New" w:hint="default"/>
      <w:color w:val="000000"/>
      <w:sz w:val="20"/>
      <w:szCs w:val="20"/>
    </w:rPr>
  </w:style>
  <w:style w:type="character" w:customStyle="1" w:styleId="sc51">
    <w:name w:val="sc51"/>
    <w:basedOn w:val="DefaultParagraphFont"/>
    <w:rsid w:val="00003958"/>
    <w:rPr>
      <w:rFonts w:ascii="Courier New" w:hAnsi="Courier New" w:cs="Courier New" w:hint="default"/>
      <w:color w:val="BB5E00"/>
      <w:sz w:val="20"/>
      <w:szCs w:val="20"/>
    </w:rPr>
  </w:style>
  <w:style w:type="character" w:customStyle="1" w:styleId="sc101">
    <w:name w:val="sc101"/>
    <w:basedOn w:val="DefaultParagraphFont"/>
    <w:rsid w:val="00003958"/>
    <w:rPr>
      <w:rFonts w:ascii="Courier New" w:hAnsi="Courier New" w:cs="Courier New" w:hint="default"/>
      <w:b/>
      <w:bCs/>
      <w:color w:val="804040"/>
      <w:sz w:val="20"/>
      <w:szCs w:val="20"/>
    </w:rPr>
  </w:style>
  <w:style w:type="character" w:customStyle="1" w:styleId="sc41">
    <w:name w:val="sc41"/>
    <w:basedOn w:val="DefaultParagraphFont"/>
    <w:rsid w:val="00003958"/>
    <w:rPr>
      <w:rFonts w:ascii="Courier New" w:hAnsi="Courier New" w:cs="Courier New" w:hint="default"/>
      <w:color w:val="BE9341"/>
      <w:sz w:val="20"/>
      <w:szCs w:val="20"/>
    </w:rPr>
  </w:style>
  <w:style w:type="character" w:customStyle="1" w:styleId="sc21">
    <w:name w:val="sc21"/>
    <w:basedOn w:val="DefaultParagraphFont"/>
    <w:rsid w:val="00003958"/>
    <w:rPr>
      <w:rFonts w:ascii="Courier New" w:hAnsi="Courier New" w:cs="Courier New" w:hint="default"/>
      <w:color w:val="1CA3E3"/>
      <w:sz w:val="20"/>
      <w:szCs w:val="20"/>
    </w:rPr>
  </w:style>
  <w:style w:type="character" w:customStyle="1" w:styleId="sc31">
    <w:name w:val="sc31"/>
    <w:basedOn w:val="DefaultParagraphFont"/>
    <w:rsid w:val="00003958"/>
    <w:rPr>
      <w:rFonts w:ascii="Courier New" w:hAnsi="Courier New" w:cs="Courier New" w:hint="default"/>
      <w:color w:val="BC9543"/>
      <w:sz w:val="20"/>
      <w:szCs w:val="20"/>
    </w:rPr>
  </w:style>
  <w:style w:type="character" w:customStyle="1" w:styleId="sc91">
    <w:name w:val="sc91"/>
    <w:basedOn w:val="DefaultParagraphFont"/>
    <w:rsid w:val="00003958"/>
    <w:rPr>
      <w:rFonts w:ascii="Courier New" w:hAnsi="Courier New" w:cs="Courier New" w:hint="default"/>
      <w:b/>
      <w:bCs/>
      <w:color w:val="0080FF"/>
      <w:sz w:val="20"/>
      <w:szCs w:val="20"/>
    </w:rPr>
  </w:style>
  <w:style w:type="character" w:customStyle="1" w:styleId="sc81">
    <w:name w:val="sc81"/>
    <w:basedOn w:val="DefaultParagraphFont"/>
    <w:rsid w:val="00003958"/>
    <w:rPr>
      <w:rFonts w:ascii="Courier New" w:hAnsi="Courier New" w:cs="Courier New" w:hint="default"/>
      <w:b/>
      <w:bCs/>
      <w:color w:val="0000A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7708007">
      <w:bodyDiv w:val="1"/>
      <w:marLeft w:val="0"/>
      <w:marRight w:val="0"/>
      <w:marTop w:val="0"/>
      <w:marBottom w:val="0"/>
      <w:divBdr>
        <w:top w:val="none" w:sz="0" w:space="0" w:color="auto"/>
        <w:left w:val="none" w:sz="0" w:space="0" w:color="auto"/>
        <w:bottom w:val="none" w:sz="0" w:space="0" w:color="auto"/>
        <w:right w:val="none" w:sz="0" w:space="0" w:color="auto"/>
      </w:divBdr>
    </w:div>
    <w:div w:id="1785222176">
      <w:bodyDiv w:val="1"/>
      <w:marLeft w:val="0"/>
      <w:marRight w:val="0"/>
      <w:marTop w:val="0"/>
      <w:marBottom w:val="0"/>
      <w:divBdr>
        <w:top w:val="none" w:sz="0" w:space="0" w:color="auto"/>
        <w:left w:val="none" w:sz="0" w:space="0" w:color="auto"/>
        <w:bottom w:val="none" w:sz="0" w:space="0" w:color="auto"/>
        <w:right w:val="none" w:sz="0" w:space="0" w:color="auto"/>
      </w:divBdr>
      <w:divsChild>
        <w:div w:id="1760564675">
          <w:marLeft w:val="0"/>
          <w:marRight w:val="0"/>
          <w:marTop w:val="0"/>
          <w:marBottom w:val="0"/>
          <w:divBdr>
            <w:top w:val="none" w:sz="0" w:space="0" w:color="auto"/>
            <w:left w:val="none" w:sz="0" w:space="0" w:color="auto"/>
            <w:bottom w:val="none" w:sz="0" w:space="0" w:color="auto"/>
            <w:right w:val="none" w:sz="0" w:space="0" w:color="auto"/>
          </w:divBdr>
        </w:div>
      </w:divsChild>
    </w:div>
    <w:div w:id="1919708080">
      <w:bodyDiv w:val="1"/>
      <w:marLeft w:val="0"/>
      <w:marRight w:val="0"/>
      <w:marTop w:val="0"/>
      <w:marBottom w:val="0"/>
      <w:divBdr>
        <w:top w:val="none" w:sz="0" w:space="0" w:color="auto"/>
        <w:left w:val="none" w:sz="0" w:space="0" w:color="auto"/>
        <w:bottom w:val="none" w:sz="0" w:space="0" w:color="auto"/>
        <w:right w:val="none" w:sz="0" w:space="0" w:color="auto"/>
      </w:divBdr>
    </w:div>
    <w:div w:id="1938128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2.png"/><Relationship Id="rId21" Type="http://schemas.openxmlformats.org/officeDocument/2006/relationships/image" Target="media/image12.tmp"/><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png"/><Relationship Id="rId16" Type="http://schemas.openxmlformats.org/officeDocument/2006/relationships/image" Target="media/image7.tmp"/><Relationship Id="rId107" Type="http://schemas.openxmlformats.org/officeDocument/2006/relationships/image" Target="media/image92.png"/><Relationship Id="rId11" Type="http://schemas.openxmlformats.org/officeDocument/2006/relationships/image" Target="media/image2.tmp"/><Relationship Id="rId32" Type="http://schemas.openxmlformats.org/officeDocument/2006/relationships/oleObject" Target="embeddings/oleObject3.bin"/><Relationship Id="rId37" Type="http://schemas.openxmlformats.org/officeDocument/2006/relationships/image" Target="media/image23.png"/><Relationship Id="rId53" Type="http://schemas.openxmlformats.org/officeDocument/2006/relationships/oleObject" Target="embeddings/oleObject5.bin"/><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footer" Target="footer1.xml"/><Relationship Id="rId5" Type="http://schemas.microsoft.com/office/2007/relationships/stylesWithEffects" Target="stylesWithEffect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image" Target="media/image75.png"/><Relationship Id="rId95" Type="http://schemas.openxmlformats.org/officeDocument/2006/relationships/image" Target="media/image80.png"/><Relationship Id="rId19" Type="http://schemas.openxmlformats.org/officeDocument/2006/relationships/image" Target="media/image10.tmp"/><Relationship Id="rId14" Type="http://schemas.openxmlformats.org/officeDocument/2006/relationships/image" Target="media/image5.tmp"/><Relationship Id="rId22" Type="http://schemas.openxmlformats.org/officeDocument/2006/relationships/image" Target="media/image13.tmp"/><Relationship Id="rId27" Type="http://schemas.openxmlformats.org/officeDocument/2006/relationships/image" Target="media/image17.emf"/><Relationship Id="rId30" Type="http://schemas.openxmlformats.org/officeDocument/2006/relationships/oleObject" Target="embeddings/oleObject2.bin"/><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113" Type="http://schemas.openxmlformats.org/officeDocument/2006/relationships/image" Target="media/image98.png"/><Relationship Id="rId118" Type="http://schemas.openxmlformats.org/officeDocument/2006/relationships/image" Target="media/image103.png"/><Relationship Id="rId8" Type="http://schemas.openxmlformats.org/officeDocument/2006/relationships/footnotes" Target="footnotes.xml"/><Relationship Id="rId51" Type="http://schemas.openxmlformats.org/officeDocument/2006/relationships/image" Target="media/image37.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emf"/><Relationship Id="rId3" Type="http://schemas.openxmlformats.org/officeDocument/2006/relationships/numbering" Target="numbering.xml"/><Relationship Id="rId12" Type="http://schemas.openxmlformats.org/officeDocument/2006/relationships/image" Target="media/image3.tmp"/><Relationship Id="rId17" Type="http://schemas.openxmlformats.org/officeDocument/2006/relationships/image" Target="media/image8.tmp"/><Relationship Id="rId25" Type="http://schemas.microsoft.com/office/2007/relationships/hdphoto" Target="media/hdphoto1.wdp"/><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8.png"/><Relationship Id="rId108" Type="http://schemas.openxmlformats.org/officeDocument/2006/relationships/image" Target="media/image93.png"/><Relationship Id="rId116" Type="http://schemas.openxmlformats.org/officeDocument/2006/relationships/image" Target="media/image101.png"/><Relationship Id="rId124" Type="http://schemas.openxmlformats.org/officeDocument/2006/relationships/fontTable" Target="fontTable.xml"/><Relationship Id="rId20" Type="http://schemas.openxmlformats.org/officeDocument/2006/relationships/image" Target="media/image11.tmp"/><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11" Type="http://schemas.openxmlformats.org/officeDocument/2006/relationships/image" Target="media/image96.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tmp"/><Relationship Id="rId23" Type="http://schemas.openxmlformats.org/officeDocument/2006/relationships/image" Target="media/image14.tmp"/><Relationship Id="rId28" Type="http://schemas.openxmlformats.org/officeDocument/2006/relationships/oleObject" Target="embeddings/oleObject1.bin"/><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png"/><Relationship Id="rId106" Type="http://schemas.openxmlformats.org/officeDocument/2006/relationships/image" Target="media/image91.png"/><Relationship Id="rId114" Type="http://schemas.openxmlformats.org/officeDocument/2006/relationships/image" Target="media/image99.png"/><Relationship Id="rId119" Type="http://schemas.openxmlformats.org/officeDocument/2006/relationships/image" Target="media/image104.png"/><Relationship Id="rId10" Type="http://schemas.openxmlformats.org/officeDocument/2006/relationships/image" Target="media/image1.tmp"/><Relationship Id="rId31" Type="http://schemas.openxmlformats.org/officeDocument/2006/relationships/image" Target="media/image19.emf"/><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tmp"/><Relationship Id="rId18" Type="http://schemas.openxmlformats.org/officeDocument/2006/relationships/image" Target="media/image9.tmp"/><Relationship Id="rId39" Type="http://schemas.openxmlformats.org/officeDocument/2006/relationships/image" Target="media/image25.png"/><Relationship Id="rId109" Type="http://schemas.openxmlformats.org/officeDocument/2006/relationships/image" Target="media/image94.png"/><Relationship Id="rId34" Type="http://schemas.openxmlformats.org/officeDocument/2006/relationships/oleObject" Target="embeddings/oleObject4.bin"/><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9-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AACB70-74C5-4266-B706-A29019BB4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4</Pages>
  <Words>27007</Words>
  <Characters>153941</Characters>
  <Application>Microsoft Office Word</Application>
  <DocSecurity>0</DocSecurity>
  <Lines>1282</Lines>
  <Paragraphs>361</Paragraphs>
  <ScaleCrop>false</ScaleCrop>
  <HeadingPairs>
    <vt:vector size="2" baseType="variant">
      <vt:variant>
        <vt:lpstr>Title</vt:lpstr>
      </vt:variant>
      <vt:variant>
        <vt:i4>1</vt:i4>
      </vt:variant>
    </vt:vector>
  </HeadingPairs>
  <TitlesOfParts>
    <vt:vector size="1" baseType="lpstr">
      <vt:lpstr>Comp 4 Programming Project</vt:lpstr>
    </vt:vector>
  </TitlesOfParts>
  <Company>George Spencer</Company>
  <LinksUpToDate>false</LinksUpToDate>
  <CharactersWithSpaces>180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 4 Programming Project</dc:title>
  <dc:subject>Maths</dc:subject>
  <dc:creator>Dylan Morroll</dc:creator>
  <cp:lastModifiedBy>Dylan Morroll</cp:lastModifiedBy>
  <cp:revision>2</cp:revision>
  <dcterms:created xsi:type="dcterms:W3CDTF">2014-04-01T11:28:00Z</dcterms:created>
  <dcterms:modified xsi:type="dcterms:W3CDTF">2014-04-01T11:28:00Z</dcterms:modified>
</cp:coreProperties>
</file>